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3A1AC9F4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393AEA">
        <w:rPr>
          <w:b/>
          <w:i/>
          <w:noProof/>
          <w:sz w:val="28"/>
        </w:rPr>
        <w:t>5140</w:t>
      </w:r>
      <w:r w:rsidR="007F2AA5">
        <w:rPr>
          <w:b/>
          <w:i/>
          <w:noProof/>
          <w:sz w:val="28"/>
        </w:rPr>
        <w:t>rev1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393AE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631D6">
                <w:rPr>
                  <w:b/>
                  <w:noProof/>
                  <w:sz w:val="28"/>
                </w:rPr>
                <w:t>28.541</w:t>
              </w:r>
            </w:fldSimple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61B07EEA" w:rsidR="001E41F3" w:rsidRPr="00410371" w:rsidRDefault="00CE676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393AEA" w:rsidRPr="00393AEA">
                <w:rPr>
                  <w:b/>
                  <w:noProof/>
                  <w:sz w:val="28"/>
                </w:rPr>
                <w:t>0384</w:t>
              </w:r>
            </w:fldSimple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D9097AF" w:rsidR="001E41F3" w:rsidRPr="00410371" w:rsidRDefault="00393AE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2631D6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0D1E8E69" w:rsidR="001E41F3" w:rsidRPr="00410371" w:rsidRDefault="00CE676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631D6">
                <w:rPr>
                  <w:b/>
                  <w:noProof/>
                  <w:sz w:val="28"/>
                </w:rPr>
                <w:t>1</w:t>
              </w:r>
              <w:r w:rsidR="00E84C31">
                <w:rPr>
                  <w:b/>
                  <w:noProof/>
                  <w:sz w:val="28"/>
                </w:rPr>
                <w:t>7</w:t>
              </w:r>
              <w:r w:rsidR="002631D6">
                <w:rPr>
                  <w:b/>
                  <w:noProof/>
                  <w:sz w:val="28"/>
                </w:rPr>
                <w:t>.</w:t>
              </w:r>
              <w:r w:rsidR="00E84C31">
                <w:rPr>
                  <w:b/>
                  <w:noProof/>
                  <w:sz w:val="28"/>
                </w:rPr>
                <w:t>0</w:t>
              </w:r>
              <w:r w:rsidR="002631D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347D12A7" w:rsidR="002631D6" w:rsidRDefault="005B470C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 Distributed RACH control IOC from CU to D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05D1483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7A540CBC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111BF">
              <w:t>0</w:t>
            </w:r>
            <w:r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B0E9D27" w:rsidR="001E41F3" w:rsidRDefault="00393A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2631D6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3A59C0EF" w:rsidR="001E41F3" w:rsidRDefault="00393AE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2631D6">
                <w:rPr>
                  <w:noProof/>
                </w:rPr>
                <w:t>Rel-16</w:t>
              </w:r>
            </w:fldSimple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6DD8AD" w14:textId="511ED66F" w:rsidR="00A81B60" w:rsidRDefault="00C12F0B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RACH optimization are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 w:rsidR="00F851EE">
              <w:rPr>
                <w:noProof/>
              </w:rPr>
              <w:t>CU instead of a D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>. See TS 38.473 clause 8.11.1.2, which says:</w:t>
            </w:r>
          </w:p>
          <w:p w14:paraId="22D8DBEF" w14:textId="37FD3401" w:rsidR="00E94233" w:rsidRPr="00A81B60" w:rsidRDefault="00A81B60" w:rsidP="00A81B60">
            <w:pPr>
              <w:ind w:left="568"/>
              <w:rPr>
                <w:rFonts w:eastAsia="Yu Mincho"/>
                <w:lang w:eastAsia="en-GB"/>
              </w:rPr>
            </w:pPr>
            <w:r>
              <w:rPr>
                <w:rFonts w:eastAsia="Yu Mincho"/>
              </w:rPr>
              <w:t xml:space="preserve">"… If the ACCESS AND MOBILITY INDICATION message contains the </w:t>
            </w:r>
            <w:r>
              <w:rPr>
                <w:rFonts w:eastAsia="Yu Mincho"/>
                <w:i/>
              </w:rPr>
              <w:t>RACH Report Information List</w:t>
            </w:r>
            <w:r>
              <w:rPr>
                <w:rFonts w:eastAsia="Yu Mincho"/>
              </w:rPr>
              <w:t xml:space="preserve"> </w:t>
            </w:r>
            <w:proofErr w:type="gramStart"/>
            <w:r>
              <w:rPr>
                <w:rFonts w:eastAsia="Yu Mincho"/>
              </w:rPr>
              <w:t>IE</w:t>
            </w:r>
            <w:proofErr w:type="gramEnd"/>
            <w:r>
              <w:rPr>
                <w:rFonts w:eastAsia="Yu Mincho"/>
              </w:rPr>
              <w:t xml:space="preserve"> the gNB-DU shall take it into account for optimisation of RACH access procedures. …"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7E0A21" w14:textId="28C6289A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ve </w:t>
            </w:r>
            <w:r w:rsidR="00A81B60">
              <w:rPr>
                <w:noProof/>
              </w:rPr>
              <w:t xml:space="preserve">IOC with </w:t>
            </w:r>
            <w:r>
              <w:rPr>
                <w:noProof/>
              </w:rPr>
              <w:t xml:space="preserve">control attributes for RACH optimization </w:t>
            </w:r>
            <w:r w:rsidR="00F851EE">
              <w:rPr>
                <w:noProof/>
              </w:rPr>
              <w:t>from CU to DU.</w:t>
            </w:r>
          </w:p>
          <w:p w14:paraId="5E452ADB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151EB29B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>onfiguration of RACH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0D64312" w:rsidR="00E94233" w:rsidRDefault="009074FD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C.4.3, D.4.3, E.5.16, E.5.18, E.5.19, E.5.20, E.5.30</w:t>
            </w:r>
          </w:p>
        </w:tc>
      </w:tr>
      <w:tr w:rsidR="00E9423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0627EE0D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1A71431A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578FAE9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0CB74AF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</w:p>
        </w:tc>
      </w:tr>
      <w:tr w:rsidR="00E9423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429CE5CA" w:rsidR="00E94233" w:rsidRPr="00815BD2" w:rsidRDefault="007F2AA5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7F2AA5">
              <w:rPr>
                <w:i/>
                <w:iCs/>
                <w:noProof/>
              </w:rPr>
              <w:t>https://forge.3gpp.org/rep/sa5/MnS/tree/S5-205140_Rel-17_CR_28.541_Move_Distributed_RACH_control_IOC_from_CU_to_DU</w:t>
            </w:r>
          </w:p>
        </w:tc>
      </w:tr>
      <w:tr w:rsidR="00E94233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E94233" w:rsidRPr="008863B9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E94233" w:rsidRPr="008863B9" w:rsidRDefault="00E94233" w:rsidP="00E9423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9423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1CED3786" w14:textId="77777777" w:rsidR="00EC08A6" w:rsidRPr="002B15AA" w:rsidRDefault="00EC08A6" w:rsidP="00EC08A6">
      <w:pPr>
        <w:pStyle w:val="Heading3"/>
      </w:pPr>
      <w:bookmarkStart w:id="2" w:name="_Toc19888042"/>
      <w:bookmarkStart w:id="3" w:name="_Toc27404923"/>
      <w:bookmarkStart w:id="4" w:name="_Toc35878068"/>
      <w:bookmarkStart w:id="5" w:name="_Toc36219884"/>
      <w:bookmarkStart w:id="6" w:name="_Toc36473982"/>
      <w:bookmarkStart w:id="7" w:name="_Toc36542254"/>
      <w:bookmarkStart w:id="8" w:name="_Toc36543075"/>
      <w:bookmarkStart w:id="9" w:name="_Toc36567313"/>
      <w:bookmarkStart w:id="10" w:name="_Toc44340931"/>
      <w:bookmarkStart w:id="11" w:name="_Toc51675229"/>
      <w:bookmarkStart w:id="12" w:name="_Toc51683473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377D7E9" w14:textId="77777777" w:rsidR="00EC08A6" w:rsidRPr="002B15AA" w:rsidRDefault="00EC08A6" w:rsidP="00EC08A6">
      <w:pPr>
        <w:pStyle w:val="Heading4"/>
      </w:pPr>
      <w:bookmarkStart w:id="13" w:name="_Toc19888043"/>
      <w:bookmarkStart w:id="14" w:name="_Toc27404924"/>
      <w:bookmarkStart w:id="15" w:name="_Toc35878069"/>
      <w:bookmarkStart w:id="16" w:name="_Toc36219885"/>
      <w:bookmarkStart w:id="17" w:name="_Toc36473983"/>
      <w:bookmarkStart w:id="18" w:name="_Toc36542255"/>
      <w:bookmarkStart w:id="19" w:name="_Toc36543076"/>
      <w:bookmarkStart w:id="20" w:name="_Toc36567314"/>
      <w:bookmarkStart w:id="21" w:name="_Toc44340932"/>
      <w:bookmarkStart w:id="22" w:name="_Toc51675230"/>
      <w:bookmarkStart w:id="23" w:name="_Toc51683474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37A2E361" w14:textId="77777777" w:rsidR="00EC08A6" w:rsidRPr="002B15AA" w:rsidRDefault="00EC08A6" w:rsidP="00EC08A6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7EF9E2FE" w14:textId="77777777" w:rsidR="00EC08A6" w:rsidRDefault="00EC08A6" w:rsidP="00EC08A6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5386138C" w14:textId="77777777" w:rsidR="00EC08A6" w:rsidRDefault="00EC08A6" w:rsidP="00EC08A6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proofErr w:type="spellEnd"/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DUFunction</w:t>
      </w:r>
      <w:r>
        <w:rPr>
          <w:lang w:eastAsia="ja-JP"/>
        </w:rPr>
        <w:t>s</w:t>
      </w:r>
      <w:proofErr w:type="spellEnd"/>
      <w:r>
        <w:rPr>
          <w:lang w:eastAsia="ja-JP"/>
        </w:rPr>
        <w:t>.</w:t>
      </w:r>
    </w:p>
    <w:p w14:paraId="59A8C3A4" w14:textId="77777777" w:rsidR="00EC08A6" w:rsidRDefault="00EC08A6" w:rsidP="00EC08A6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 xml:space="preserve">gNB-CU is represented by a combination of a GNBCUCPFunction and one or more </w:t>
      </w:r>
      <w:proofErr w:type="spellStart"/>
      <w:r>
        <w:rPr>
          <w:lang w:eastAsia="ja-JP"/>
        </w:rPr>
        <w:t>GNBCUUPFunctions</w:t>
      </w:r>
      <w:proofErr w:type="spellEnd"/>
      <w:r>
        <w:rPr>
          <w:lang w:eastAsia="ja-JP"/>
        </w:rPr>
        <w:t>, whereas a gNB-DU is represented by a GNBDUFunction.</w:t>
      </w:r>
    </w:p>
    <w:p w14:paraId="3A6645FE" w14:textId="77777777" w:rsidR="00EC08A6" w:rsidRPr="002B15AA" w:rsidRDefault="00EC08A6" w:rsidP="00EC08A6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0097EBD5" w14:textId="77777777" w:rsidR="00EC08A6" w:rsidRPr="002B15AA" w:rsidRDefault="00EC08A6" w:rsidP="00EC08A6">
      <w:pPr>
        <w:keepNext/>
        <w:jc w:val="center"/>
        <w:rPr>
          <w:rFonts w:ascii="Arial" w:eastAsia="SimSun" w:hAnsi="Arial"/>
          <w:b/>
        </w:rPr>
      </w:pPr>
    </w:p>
    <w:p w14:paraId="5F3EF397" w14:textId="52316571" w:rsidR="00EC08A6" w:rsidRPr="002B15AA" w:rsidRDefault="00EC08A6" w:rsidP="00EC08A6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036E99F0" wp14:editId="227A8AF4">
            <wp:extent cx="3965575" cy="143256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13BDF4" w14:textId="77777777" w:rsidR="00EC08A6" w:rsidRPr="002B15AA" w:rsidRDefault="00EC08A6" w:rsidP="00EC08A6">
      <w:pPr>
        <w:pStyle w:val="TF"/>
      </w:pPr>
      <w:r w:rsidRPr="002B15AA">
        <w:t>Figure 4.2.1.1-1: NRM for all deployment scenarios</w:t>
      </w:r>
    </w:p>
    <w:p w14:paraId="496AED44" w14:textId="7074B974" w:rsidR="00EC08A6" w:rsidRDefault="00EC08A6" w:rsidP="00EC08A6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45143386" wp14:editId="34BA7705">
            <wp:extent cx="6116955" cy="37604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D2950" w14:textId="77777777" w:rsidR="00EC08A6" w:rsidRPr="002B15AA" w:rsidRDefault="00EC08A6" w:rsidP="00EC08A6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47C6B336" w14:textId="77777777" w:rsidR="00EC08A6" w:rsidRPr="002B15AA" w:rsidRDefault="00EC08A6" w:rsidP="00EC08A6">
      <w:pPr>
        <w:jc w:val="center"/>
        <w:rPr>
          <w:lang w:eastAsia="zh-CN"/>
        </w:rPr>
      </w:pPr>
    </w:p>
    <w:p w14:paraId="2CD5ED98" w14:textId="13EB8279" w:rsidR="00EC08A6" w:rsidRPr="002B15AA" w:rsidRDefault="00EC08A6" w:rsidP="00EC08A6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3098362" wp14:editId="54386E47">
            <wp:extent cx="6102350" cy="2068195"/>
            <wp:effectExtent l="0" t="0" r="0" b="825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8A4EE" w14:textId="77777777" w:rsidR="00EC08A6" w:rsidRDefault="00EC08A6" w:rsidP="00EC08A6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proofErr w:type="spellStart"/>
      <w:r w:rsidRPr="002B15AA">
        <w:rPr>
          <w:rFonts w:ascii="Courier New" w:eastAsia="SimSun" w:hAnsi="Courier New" w:cs="Courier New"/>
        </w:rPr>
        <w:t>NRSectorCarrier</w:t>
      </w:r>
      <w:proofErr w:type="spellEnd"/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34AC0798" w14:textId="77777777" w:rsidR="00EC08A6" w:rsidRDefault="00EC08A6" w:rsidP="00EC08A6">
      <w:pPr>
        <w:pStyle w:val="TF"/>
      </w:pPr>
    </w:p>
    <w:p w14:paraId="46AC107C" w14:textId="63A5DA8F" w:rsidR="00EC08A6" w:rsidRDefault="00EC08A6" w:rsidP="00EC08A6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0F020911" wp14:editId="0797BFCD">
            <wp:extent cx="6116955" cy="24403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013CB6" w14:textId="77777777" w:rsidR="00EC08A6" w:rsidRDefault="00EC08A6" w:rsidP="00EC08A6">
      <w:pPr>
        <w:pStyle w:val="TF"/>
      </w:pPr>
      <w:r>
        <w:t>Figure 4.2.1.1-4: Cell Relation view for all deployment scenarios</w:t>
      </w:r>
    </w:p>
    <w:p w14:paraId="1482FFE4" w14:textId="77777777" w:rsidR="00EC08A6" w:rsidRDefault="00EC08A6" w:rsidP="00EC08A6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009F8547" w14:textId="21A8C2B4" w:rsidR="00EC08A6" w:rsidRDefault="00EC08A6" w:rsidP="00EC08A6">
      <w:pPr>
        <w:rPr>
          <w:noProof/>
        </w:rPr>
      </w:pPr>
      <w:r>
        <w:rPr>
          <w:noProof/>
        </w:rPr>
        <w:drawing>
          <wp:inline distT="0" distB="0" distL="0" distR="0" wp14:anchorId="5C228912" wp14:editId="51CF8832">
            <wp:extent cx="6120765" cy="23717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8B828" w14:textId="77777777" w:rsidR="00EC08A6" w:rsidRDefault="00EC08A6" w:rsidP="00EC08A6">
      <w:pPr>
        <w:pStyle w:val="TF"/>
      </w:pPr>
      <w:r>
        <w:t>Figure 4.2.1.1-5: Cell Relation view for all deployment scenarios</w:t>
      </w:r>
    </w:p>
    <w:p w14:paraId="694D9552" w14:textId="77777777" w:rsidR="00EC08A6" w:rsidRDefault="00EC08A6" w:rsidP="00EC08A6">
      <w:pPr>
        <w:pStyle w:val="NO"/>
      </w:pPr>
      <w:r>
        <w:t>NOTE 2:</w:t>
      </w:r>
      <w:r>
        <w:tab/>
        <w:t xml:space="preserve">The above NRM fragment uses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to hold NR external entities and frequency and using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to hold LTE external entities and frequency. The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is for a clean separation of NR external entities and frequency and LTE external entities and frequency. </w:t>
      </w:r>
    </w:p>
    <w:bookmarkStart w:id="24" w:name="_MON_1646474145"/>
    <w:bookmarkEnd w:id="24"/>
    <w:p w14:paraId="6066585E" w14:textId="77777777" w:rsidR="00EC08A6" w:rsidRDefault="00EC08A6" w:rsidP="00EC08A6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33F164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8pt;height:216.4pt" o:ole="">
            <v:imagedata r:id="rId18" o:title=""/>
          </v:shape>
          <o:OLEObject Type="Embed" ProgID="Word.Document.8" ShapeID="_x0000_i1025" DrawAspect="Content" ObjectID="_1664372506" r:id="rId19">
            <o:FieldCodes>\s</o:FieldCodes>
          </o:OLEObject>
        </w:object>
      </w:r>
    </w:p>
    <w:p w14:paraId="5158FD1E" w14:textId="77777777" w:rsidR="00EC08A6" w:rsidRDefault="00EC08A6" w:rsidP="00EC08A6">
      <w:pPr>
        <w:pStyle w:val="TF"/>
        <w:ind w:left="2272"/>
        <w:jc w:val="left"/>
      </w:pPr>
      <w:r>
        <w:t>Figure 4.2.1.1-6: NRM fragment for RRM Policies</w:t>
      </w:r>
    </w:p>
    <w:p w14:paraId="5DF3421C" w14:textId="77777777" w:rsidR="00EC08A6" w:rsidRDefault="00EC08A6" w:rsidP="00EC08A6">
      <w:pPr>
        <w:pStyle w:val="TH"/>
        <w:rPr>
          <w:noProof/>
        </w:rPr>
      </w:pPr>
    </w:p>
    <w:p w14:paraId="583C20AF" w14:textId="5FB39D31" w:rsidR="00EC08A6" w:rsidRDefault="00EC08A6" w:rsidP="00EC08A6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4EB1668B" wp14:editId="36CFDF3B">
            <wp:extent cx="4684395" cy="2958465"/>
            <wp:effectExtent l="0" t="0" r="190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EC4B9" w14:textId="77777777" w:rsidR="00EC08A6" w:rsidRDefault="00EC08A6" w:rsidP="00EC08A6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528DBD4E" w14:textId="77777777" w:rsidR="00EC08A6" w:rsidRDefault="00EC08A6" w:rsidP="00EC08A6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22A439D8" w14:textId="77777777" w:rsidR="00EC08A6" w:rsidRPr="002B15AA" w:rsidRDefault="00EC08A6" w:rsidP="00EC08A6">
      <w:pPr>
        <w:pStyle w:val="TH"/>
        <w:rPr>
          <w:color w:val="000000"/>
        </w:rPr>
      </w:pPr>
      <w:r>
        <w:object w:dxaOrig="11497" w:dyaOrig="3217" w14:anchorId="06B7C6D4">
          <v:shape id="_x0000_i1026" type="#_x0000_t75" style="width:481.55pt;height:134.85pt" o:ole="">
            <v:imagedata r:id="rId21" o:title=""/>
          </v:shape>
          <o:OLEObject Type="Embed" ProgID="Visio.Drawing.15" ShapeID="_x0000_i1026" DrawAspect="Content" ObjectID="_1664372507" r:id="rId22"/>
        </w:object>
      </w:r>
    </w:p>
    <w:p w14:paraId="114BEB83" w14:textId="77777777" w:rsidR="00EC08A6" w:rsidRDefault="00EC08A6" w:rsidP="00EC08A6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2896C47A" w14:textId="77777777" w:rsidR="00EC08A6" w:rsidRDefault="00EC08A6" w:rsidP="00EC08A6">
      <w:pPr>
        <w:pStyle w:val="TF"/>
        <w:rPr>
          <w:lang w:val="en-US" w:eastAsia="zh-CN"/>
        </w:rPr>
      </w:pPr>
    </w:p>
    <w:p w14:paraId="3AFC4587" w14:textId="253A62B6" w:rsidR="00EC08A6" w:rsidRPr="003C462F" w:rsidRDefault="00EC08A6" w:rsidP="00EC08A6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53536ECF" wp14:editId="74BD823D">
            <wp:extent cx="1750695" cy="1417955"/>
            <wp:effectExtent l="0" t="0" r="190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41146" w14:textId="77777777" w:rsidR="00EC08A6" w:rsidRDefault="00EC08A6" w:rsidP="00EC08A6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6617A456" w14:textId="77777777" w:rsidR="00EC08A6" w:rsidRDefault="00EC08A6" w:rsidP="00EC08A6">
      <w:pPr>
        <w:pStyle w:val="TF"/>
      </w:pPr>
    </w:p>
    <w:p w14:paraId="34086576" w14:textId="77777777" w:rsidR="00EC08A6" w:rsidRDefault="00EC08A6" w:rsidP="00EC08A6">
      <w:pPr>
        <w:pStyle w:val="TAC"/>
      </w:pPr>
    </w:p>
    <w:p w14:paraId="41294120" w14:textId="150DEBA4" w:rsidR="00EC08A6" w:rsidRDefault="00EC08A6" w:rsidP="00EC08A6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42CED317" wp14:editId="7CEC6C91">
            <wp:extent cx="4210050" cy="1369060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B4399F" w14:textId="77777777" w:rsidR="00EC08A6" w:rsidRPr="00303177" w:rsidRDefault="00EC08A6" w:rsidP="00EC08A6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</w:t>
      </w:r>
      <w:proofErr w:type="gramStart"/>
      <w:r w:rsidRPr="00303177">
        <w:rPr>
          <w:rFonts w:ascii="Arial" w:hAnsi="Arial"/>
          <w:b/>
          <w:lang w:val="fr-FR"/>
        </w:rPr>
        <w:t>10:</w:t>
      </w:r>
      <w:proofErr w:type="gramEnd"/>
      <w:r w:rsidRPr="00303177">
        <w:rPr>
          <w:rFonts w:ascii="Arial" w:hAnsi="Arial"/>
          <w:b/>
          <w:lang w:val="fr-FR"/>
        </w:rPr>
        <w:t xml:space="preserve"> NRM fragment for DES Management</w:t>
      </w:r>
    </w:p>
    <w:p w14:paraId="2B13702A" w14:textId="77777777" w:rsidR="00EC08A6" w:rsidRPr="00E6624C" w:rsidRDefault="00EC08A6" w:rsidP="00EC08A6">
      <w:pPr>
        <w:ind w:left="2272"/>
        <w:rPr>
          <w:lang w:val="fr-FR"/>
        </w:rPr>
      </w:pPr>
    </w:p>
    <w:p w14:paraId="23C2C836" w14:textId="1F051CE5" w:rsidR="00EC08A6" w:rsidRDefault="00EC08A6" w:rsidP="00EC08A6">
      <w:pPr>
        <w:pStyle w:val="TH"/>
        <w:rPr>
          <w:ins w:id="25" w:author="Ericsson" w:date="2020-10-01T16:51:00Z"/>
          <w:noProof/>
          <w:lang w:val="en-US" w:eastAsia="zh-CN"/>
        </w:rPr>
      </w:pPr>
      <w:del w:id="26" w:author="Ericsson" w:date="2020-10-01T16:52:00Z">
        <w:r w:rsidDel="00752641">
          <w:rPr>
            <w:noProof/>
            <w:lang w:val="en-US" w:eastAsia="zh-CN"/>
          </w:rPr>
          <w:drawing>
            <wp:inline distT="0" distB="0" distL="0" distR="0" wp14:anchorId="1384F5AC" wp14:editId="22322E46">
              <wp:extent cx="4122420" cy="1334770"/>
              <wp:effectExtent l="0" t="0" r="0" b="0"/>
              <wp:docPr id="19" name="Picture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122420" cy="1334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784DC52" w14:textId="3AC27A92" w:rsidR="00752641" w:rsidRDefault="00752641" w:rsidP="00EC08A6">
      <w:pPr>
        <w:pStyle w:val="TH"/>
        <w:rPr>
          <w:noProof/>
          <w:lang w:val="en-US" w:eastAsia="zh-CN"/>
        </w:rPr>
      </w:pPr>
      <w:ins w:id="27" w:author="Ericsson" w:date="2020-10-01T16:52:00Z">
        <w:r w:rsidRPr="0002712D">
          <w:rPr>
            <w:noProof/>
          </w:rPr>
          <w:drawing>
            <wp:inline distT="0" distB="0" distL="0" distR="0" wp14:anchorId="51E517E4" wp14:editId="5CD27266">
              <wp:extent cx="4122713" cy="1379648"/>
              <wp:effectExtent l="0" t="0" r="0" b="0"/>
              <wp:docPr id="17" name="Picture 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169254" cy="139522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2878801" w14:textId="77777777" w:rsidR="00EC08A6" w:rsidRPr="004B34AA" w:rsidRDefault="00EC08A6" w:rsidP="00EC08A6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24792D50" w14:textId="77777777" w:rsidR="00EC08A6" w:rsidRDefault="00EC08A6" w:rsidP="00EC08A6">
      <w:pPr>
        <w:pStyle w:val="TF"/>
        <w:rPr>
          <w:noProof/>
          <w:lang w:val="en-US" w:eastAsia="zh-CN"/>
        </w:rPr>
      </w:pPr>
    </w:p>
    <w:p w14:paraId="57CC0A37" w14:textId="5A7701C9" w:rsidR="00EC08A6" w:rsidRDefault="00EC08A6" w:rsidP="00EC08A6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lastRenderedPageBreak/>
        <w:drawing>
          <wp:inline distT="0" distB="0" distL="0" distR="0" wp14:anchorId="6ED17291" wp14:editId="3EFF128A">
            <wp:extent cx="3721100" cy="1153795"/>
            <wp:effectExtent l="0" t="0" r="0" b="825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B0BAA5" w14:textId="77777777" w:rsidR="00EC08A6" w:rsidRPr="002E0D65" w:rsidRDefault="00EC08A6" w:rsidP="00EC08A6">
      <w:pPr>
        <w:pStyle w:val="TAC"/>
      </w:pPr>
    </w:p>
    <w:p w14:paraId="1BF51D8A" w14:textId="77777777" w:rsidR="00EC08A6" w:rsidRDefault="00EC08A6" w:rsidP="00EC08A6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257B098E" w14:textId="77777777" w:rsidR="00EC08A6" w:rsidRDefault="00EC08A6" w:rsidP="00EC08A6">
      <w:pPr>
        <w:pStyle w:val="TF"/>
        <w:rPr>
          <w:lang w:eastAsia="zh-CN"/>
        </w:rPr>
      </w:pPr>
    </w:p>
    <w:p w14:paraId="7C2A5EEE" w14:textId="659BCFBC" w:rsidR="00EC08A6" w:rsidRDefault="00EC08A6" w:rsidP="00EC08A6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74250F85" wp14:editId="7EED0312">
            <wp:extent cx="3471545" cy="139827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545" cy="139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8C235" w14:textId="77777777" w:rsidR="00EC08A6" w:rsidRPr="0088364A" w:rsidRDefault="00EC08A6" w:rsidP="00EC08A6">
      <w:pPr>
        <w:pStyle w:val="TAC"/>
        <w:rPr>
          <w:rFonts w:eastAsia="SimSun"/>
        </w:rPr>
      </w:pPr>
    </w:p>
    <w:p w14:paraId="198F148B" w14:textId="77777777" w:rsidR="00EC08A6" w:rsidRDefault="00EC08A6" w:rsidP="00EC08A6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2113CF32" w14:textId="77777777" w:rsidR="00EC08A6" w:rsidRDefault="00EC08A6" w:rsidP="00EC08A6">
      <w:pPr>
        <w:pStyle w:val="TF"/>
      </w:pPr>
    </w:p>
    <w:p w14:paraId="10008713" w14:textId="00B7D8A1" w:rsidR="00EC08A6" w:rsidRDefault="00EC08A6" w:rsidP="00EC08A6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4CD1626B" wp14:editId="46107726">
            <wp:extent cx="3467100" cy="1423035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A8DD2" w14:textId="77777777" w:rsidR="00EC08A6" w:rsidRDefault="00EC08A6" w:rsidP="00EC08A6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6A2FB666" w14:textId="77777777" w:rsidR="00EC08A6" w:rsidRDefault="00EC08A6" w:rsidP="00EC08A6">
      <w:pPr>
        <w:pStyle w:val="TH"/>
      </w:pPr>
    </w:p>
    <w:p w14:paraId="43754816" w14:textId="4F8061E8" w:rsidR="00EC08A6" w:rsidRDefault="00EC08A6" w:rsidP="00EC08A6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17B97B84" wp14:editId="428DA85A">
            <wp:extent cx="3501390" cy="1393825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B5674" w14:textId="77777777" w:rsidR="00EC08A6" w:rsidRDefault="00EC08A6" w:rsidP="00EC08A6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1C10472E" w14:textId="77777777" w:rsidR="00EC08A6" w:rsidRDefault="00EC08A6" w:rsidP="00EC08A6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37877B8A" w14:textId="77777777" w:rsidR="00EC08A6" w:rsidRPr="002B15AA" w:rsidRDefault="00EC08A6" w:rsidP="00EC08A6">
      <w:pPr>
        <w:pStyle w:val="TH"/>
        <w:rPr>
          <w:color w:val="000000"/>
        </w:rPr>
      </w:pPr>
      <w:r>
        <w:object w:dxaOrig="11497" w:dyaOrig="3217" w14:anchorId="41C425DC">
          <v:shape id="_x0000_i1027" type="#_x0000_t75" style="width:481.55pt;height:134.85pt" o:ole="">
            <v:imagedata r:id="rId31" o:title=""/>
          </v:shape>
          <o:OLEObject Type="Embed" ProgID="Visio.Drawing.15" ShapeID="_x0000_i1027" DrawAspect="Content" ObjectID="_1664372508" r:id="rId32"/>
        </w:object>
      </w:r>
    </w:p>
    <w:p w14:paraId="639B3014" w14:textId="77777777" w:rsidR="00EC08A6" w:rsidRPr="002B15AA" w:rsidRDefault="00EC08A6" w:rsidP="00EC08A6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542C85AB" w14:textId="77777777" w:rsidR="009E1060" w:rsidRDefault="009E1060" w:rsidP="009E1060"/>
    <w:p w14:paraId="6385BE3C" w14:textId="62337257" w:rsidR="00A13779" w:rsidRDefault="00A13779" w:rsidP="00A13779"/>
    <w:p w14:paraId="1CDFED60" w14:textId="4F245341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5A22CBA" w14:textId="3DF6AC71" w:rsidR="00A13779" w:rsidRDefault="00A13779" w:rsidP="009A51E9"/>
    <w:p w14:paraId="0E1B9559" w14:textId="77777777" w:rsidR="00EC08A6" w:rsidRPr="002B15AA" w:rsidRDefault="00EC08A6" w:rsidP="00EC08A6">
      <w:pPr>
        <w:pStyle w:val="Heading2"/>
        <w:rPr>
          <w:rFonts w:ascii="Courier" w:eastAsia="MS Mincho" w:hAnsi="Courier"/>
          <w:szCs w:val="16"/>
        </w:rPr>
      </w:pPr>
      <w:bookmarkStart w:id="28" w:name="_Toc19888582"/>
      <w:bookmarkStart w:id="29" w:name="_Toc27405560"/>
      <w:bookmarkStart w:id="30" w:name="_Toc35878750"/>
      <w:bookmarkStart w:id="31" w:name="_Toc36220566"/>
      <w:bookmarkStart w:id="32" w:name="_Toc36474664"/>
      <w:bookmarkStart w:id="33" w:name="_Toc36542936"/>
      <w:bookmarkStart w:id="34" w:name="_Toc36543757"/>
      <w:bookmarkStart w:id="35" w:name="_Toc36567995"/>
      <w:bookmarkStart w:id="36" w:name="_Toc44341734"/>
      <w:bookmarkStart w:id="37" w:name="_Toc51676113"/>
      <w:bookmarkStart w:id="38" w:name="_Toc51684362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533D1D52" w14:textId="77777777" w:rsidR="00EC08A6" w:rsidRDefault="00EC08A6" w:rsidP="00EC08A6">
      <w:pPr>
        <w:pStyle w:val="PL"/>
      </w:pPr>
      <w:r>
        <w:t>&lt;?xml version="1.0" encoding="UTF-8"?&gt;</w:t>
      </w:r>
    </w:p>
    <w:p w14:paraId="6A9AB026" w14:textId="77777777" w:rsidR="00EC08A6" w:rsidRDefault="00EC08A6" w:rsidP="00EC08A6">
      <w:pPr>
        <w:pStyle w:val="PL"/>
      </w:pPr>
      <w:r>
        <w:t>&lt;!--</w:t>
      </w:r>
    </w:p>
    <w:p w14:paraId="4B648815" w14:textId="77777777" w:rsidR="00EC08A6" w:rsidRDefault="00EC08A6" w:rsidP="00EC08A6">
      <w:pPr>
        <w:pStyle w:val="PL"/>
      </w:pPr>
      <w:r>
        <w:t xml:space="preserve">  3GPP TS 28.541 NR Network Resource Model</w:t>
      </w:r>
    </w:p>
    <w:p w14:paraId="6AC56525" w14:textId="77777777" w:rsidR="00EC08A6" w:rsidRDefault="00EC08A6" w:rsidP="00EC08A6">
      <w:pPr>
        <w:pStyle w:val="PL"/>
      </w:pPr>
      <w:r>
        <w:t xml:space="preserve">  XML schema definition</w:t>
      </w:r>
    </w:p>
    <w:p w14:paraId="31C61C47" w14:textId="77777777" w:rsidR="00EC08A6" w:rsidRDefault="00EC08A6" w:rsidP="00EC08A6">
      <w:pPr>
        <w:pStyle w:val="PL"/>
      </w:pPr>
      <w:r>
        <w:t xml:space="preserve">  nrNrm.xsd</w:t>
      </w:r>
    </w:p>
    <w:p w14:paraId="18378F8F" w14:textId="77777777" w:rsidR="00EC08A6" w:rsidRDefault="00EC08A6" w:rsidP="00EC08A6">
      <w:pPr>
        <w:pStyle w:val="PL"/>
      </w:pPr>
      <w:r>
        <w:t>--&gt;</w:t>
      </w:r>
    </w:p>
    <w:p w14:paraId="268B2A88" w14:textId="77777777" w:rsidR="00EC08A6" w:rsidRDefault="00EC08A6" w:rsidP="00EC08A6">
      <w:pPr>
        <w:pStyle w:val="PL"/>
      </w:pPr>
      <w:r>
        <w:t xml:space="preserve">&lt;schema xmlns="http://www.w3.org/2001/XMLSchema" </w:t>
      </w:r>
    </w:p>
    <w:p w14:paraId="43EB651E" w14:textId="77777777" w:rsidR="00EC08A6" w:rsidRDefault="00EC08A6" w:rsidP="00EC08A6">
      <w:pPr>
        <w:pStyle w:val="PL"/>
      </w:pPr>
      <w:r>
        <w:t xml:space="preserve">xmlns:xn="http://www.3gpp.org/ftp/specs/archive/28_series/28.623#genericNrm" </w:t>
      </w:r>
    </w:p>
    <w:p w14:paraId="38931534" w14:textId="77777777" w:rsidR="00EC08A6" w:rsidRDefault="00EC08A6" w:rsidP="00EC08A6">
      <w:pPr>
        <w:pStyle w:val="PL"/>
      </w:pPr>
      <w:r>
        <w:t xml:space="preserve">xmlns:nn="http://www.3gpp.org/ftp/specs/archive/28_series/28.541#nrNrm" </w:t>
      </w:r>
    </w:p>
    <w:p w14:paraId="7DA1358B" w14:textId="77777777" w:rsidR="00EC08A6" w:rsidRDefault="00EC08A6" w:rsidP="00EC08A6">
      <w:pPr>
        <w:pStyle w:val="PL"/>
      </w:pPr>
      <w:r>
        <w:t xml:space="preserve">xmlns:en="http://www.3gpp.org/ftp/specs/archive/28_series/28.659#eutranNrm" </w:t>
      </w:r>
    </w:p>
    <w:p w14:paraId="2C90048B" w14:textId="77777777" w:rsidR="00EC08A6" w:rsidRDefault="00EC08A6" w:rsidP="00EC08A6">
      <w:pPr>
        <w:pStyle w:val="PL"/>
      </w:pPr>
      <w:r>
        <w:t xml:space="preserve">xmlns:epc="http://www.3gpp.org/ftp/specs/archive/28_series/28.709#epcNrm" </w:t>
      </w:r>
    </w:p>
    <w:p w14:paraId="2C0B0377" w14:textId="77777777" w:rsidR="00EC08A6" w:rsidRDefault="00EC08A6" w:rsidP="00EC08A6">
      <w:pPr>
        <w:pStyle w:val="PL"/>
      </w:pPr>
      <w:r>
        <w:t xml:space="preserve">xmlns:sm="http://www.3gpp.org/ftp/specs/archive/28_series/28.626#stateManagementIRP" </w:t>
      </w:r>
    </w:p>
    <w:p w14:paraId="3D90C432" w14:textId="77777777" w:rsidR="00EC08A6" w:rsidRDefault="00EC08A6" w:rsidP="00EC08A6">
      <w:pPr>
        <w:pStyle w:val="PL"/>
      </w:pPr>
      <w:r>
        <w:t>xmlns:ngc="http://www.3gpp.org/ftp/specs/archive/28_series/28.541#ngcNrm"</w:t>
      </w:r>
    </w:p>
    <w:p w14:paraId="75C39571" w14:textId="77777777" w:rsidR="00EC08A6" w:rsidRDefault="00EC08A6" w:rsidP="00EC08A6">
      <w:pPr>
        <w:pStyle w:val="PL"/>
      </w:pPr>
      <w:r>
        <w:t>xmlns:sp="http://www.3gpp.org/ftp/specs/archive/28_series/28.629#sonPolicyNrm"</w:t>
      </w:r>
    </w:p>
    <w:p w14:paraId="6B4903BD" w14:textId="77777777" w:rsidR="00EC08A6" w:rsidRDefault="00EC08A6" w:rsidP="00EC08A6">
      <w:pPr>
        <w:pStyle w:val="PL"/>
      </w:pPr>
      <w:r>
        <w:t>targetNamespace="http://www.3gpp.org/ftp/specs/archive/28_series/28.541#nrNrm" elementFormDefault="qualified"&gt;</w:t>
      </w:r>
    </w:p>
    <w:p w14:paraId="6B2154E1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78C2393D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4E1AE2F4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788185FA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1BFDB1C5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6E99A669" w14:textId="77777777" w:rsidR="00EC08A6" w:rsidRPr="008E6D39" w:rsidRDefault="00EC08A6" w:rsidP="00EC08A6">
      <w:pPr>
        <w:pStyle w:val="PL"/>
        <w:rPr>
          <w:lang w:val="fr-FR"/>
        </w:rPr>
      </w:pPr>
    </w:p>
    <w:p w14:paraId="1791EDCD" w14:textId="77777777" w:rsidR="00EC08A6" w:rsidRDefault="00EC08A6" w:rsidP="00EC08A6">
      <w:pPr>
        <w:pStyle w:val="PL"/>
      </w:pPr>
      <w:r>
        <w:t>&lt;simpleType name="GnbId"&gt;</w:t>
      </w:r>
    </w:p>
    <w:p w14:paraId="545C9B6D" w14:textId="77777777" w:rsidR="00EC08A6" w:rsidRDefault="00EC08A6" w:rsidP="00EC08A6">
      <w:pPr>
        <w:pStyle w:val="PL"/>
      </w:pPr>
      <w:r>
        <w:tab/>
        <w:t>&lt;restriction base="unsignedLong"&gt;</w:t>
      </w:r>
    </w:p>
    <w:p w14:paraId="7FC38926" w14:textId="77777777" w:rsidR="00EC08A6" w:rsidRDefault="00EC08A6" w:rsidP="00EC08A6">
      <w:pPr>
        <w:pStyle w:val="PL"/>
      </w:pPr>
      <w:r>
        <w:tab/>
        <w:t>&lt;maxInclusive value="4294967295"/&gt;</w:t>
      </w:r>
    </w:p>
    <w:p w14:paraId="0B716DDF" w14:textId="77777777" w:rsidR="00EC08A6" w:rsidRDefault="00EC08A6" w:rsidP="00EC08A6">
      <w:pPr>
        <w:pStyle w:val="PL"/>
      </w:pPr>
      <w:r>
        <w:tab/>
        <w:t>&lt;/restriction&gt;</w:t>
      </w:r>
    </w:p>
    <w:p w14:paraId="1990A941" w14:textId="77777777" w:rsidR="00EC08A6" w:rsidRDefault="00EC08A6" w:rsidP="00EC08A6">
      <w:pPr>
        <w:pStyle w:val="PL"/>
      </w:pPr>
      <w:r>
        <w:t>&lt;/simpleType&gt;</w:t>
      </w:r>
    </w:p>
    <w:p w14:paraId="5DB9E0A7" w14:textId="77777777" w:rsidR="00EC08A6" w:rsidRDefault="00EC08A6" w:rsidP="00EC08A6">
      <w:pPr>
        <w:pStyle w:val="PL"/>
      </w:pPr>
      <w:r>
        <w:t>&lt;simpleType name="GnbIdLength"&gt;</w:t>
      </w:r>
    </w:p>
    <w:p w14:paraId="3EEC4FCB" w14:textId="77777777" w:rsidR="00EC08A6" w:rsidRDefault="00EC08A6" w:rsidP="00EC08A6">
      <w:pPr>
        <w:pStyle w:val="PL"/>
      </w:pPr>
      <w:r>
        <w:tab/>
        <w:t>&lt;restriction base="integer"&gt;</w:t>
      </w:r>
    </w:p>
    <w:p w14:paraId="0ABDF285" w14:textId="77777777" w:rsidR="00EC08A6" w:rsidRDefault="00EC08A6" w:rsidP="00EC08A6">
      <w:pPr>
        <w:pStyle w:val="PL"/>
      </w:pPr>
      <w:r>
        <w:tab/>
        <w:t>&lt;minLength value="22"/&gt;</w:t>
      </w:r>
    </w:p>
    <w:p w14:paraId="340D8EA4" w14:textId="77777777" w:rsidR="00EC08A6" w:rsidRDefault="00EC08A6" w:rsidP="00EC08A6">
      <w:pPr>
        <w:pStyle w:val="PL"/>
      </w:pPr>
      <w:r>
        <w:tab/>
        <w:t>&lt;maxLength value="32"/&gt;</w:t>
      </w:r>
    </w:p>
    <w:p w14:paraId="0725F782" w14:textId="77777777" w:rsidR="00EC08A6" w:rsidRDefault="00EC08A6" w:rsidP="00EC08A6">
      <w:pPr>
        <w:pStyle w:val="PL"/>
      </w:pPr>
      <w:r>
        <w:tab/>
        <w:t>&lt;/restriction&gt;</w:t>
      </w:r>
    </w:p>
    <w:p w14:paraId="5694E61B" w14:textId="77777777" w:rsidR="00EC08A6" w:rsidRDefault="00EC08A6" w:rsidP="00EC08A6">
      <w:pPr>
        <w:pStyle w:val="PL"/>
      </w:pPr>
      <w:r>
        <w:t>&lt;/simpleType&gt;</w:t>
      </w:r>
    </w:p>
    <w:p w14:paraId="294C7646" w14:textId="77777777" w:rsidR="00EC08A6" w:rsidRDefault="00EC08A6" w:rsidP="00EC08A6">
      <w:pPr>
        <w:pStyle w:val="PL"/>
      </w:pPr>
      <w:r>
        <w:t>&lt;simpleType name="Nci"&gt;</w:t>
      </w:r>
    </w:p>
    <w:p w14:paraId="75621472" w14:textId="77777777" w:rsidR="00EC08A6" w:rsidRDefault="00EC08A6" w:rsidP="00EC08A6">
      <w:pPr>
        <w:pStyle w:val="PL"/>
      </w:pPr>
      <w:r>
        <w:tab/>
        <w:t>&lt;restriction base="unsignedLong"&gt;</w:t>
      </w:r>
    </w:p>
    <w:p w14:paraId="4EB76262" w14:textId="77777777" w:rsidR="00EC08A6" w:rsidRDefault="00EC08A6" w:rsidP="00EC08A6">
      <w:pPr>
        <w:pStyle w:val="PL"/>
      </w:pPr>
      <w:r>
        <w:tab/>
        <w:t>&lt;maxInclusive value="68719476735"/&gt;</w:t>
      </w:r>
    </w:p>
    <w:p w14:paraId="6C4624F0" w14:textId="77777777" w:rsidR="00EC08A6" w:rsidRDefault="00EC08A6" w:rsidP="00EC08A6">
      <w:pPr>
        <w:pStyle w:val="PL"/>
      </w:pPr>
      <w:r>
        <w:tab/>
        <w:t>&lt;/restriction&gt;</w:t>
      </w:r>
    </w:p>
    <w:p w14:paraId="5A03F523" w14:textId="77777777" w:rsidR="00EC08A6" w:rsidRDefault="00EC08A6" w:rsidP="00EC08A6">
      <w:pPr>
        <w:pStyle w:val="PL"/>
      </w:pPr>
      <w:r>
        <w:t xml:space="preserve">&lt;/simpleType&gt;  </w:t>
      </w:r>
    </w:p>
    <w:p w14:paraId="64E0138F" w14:textId="77777777" w:rsidR="00EC08A6" w:rsidRDefault="00EC08A6" w:rsidP="00EC08A6">
      <w:pPr>
        <w:pStyle w:val="PL"/>
      </w:pPr>
      <w:r>
        <w:t>&lt;simpleType name="Pci"&gt;</w:t>
      </w:r>
    </w:p>
    <w:p w14:paraId="035B389C" w14:textId="77777777" w:rsidR="00EC08A6" w:rsidRDefault="00EC08A6" w:rsidP="00EC08A6">
      <w:pPr>
        <w:pStyle w:val="PL"/>
      </w:pPr>
      <w:r>
        <w:tab/>
        <w:t>&lt;restriction base="unsignedShort"&gt;</w:t>
      </w:r>
    </w:p>
    <w:p w14:paraId="5D975C1D" w14:textId="77777777" w:rsidR="00EC08A6" w:rsidRDefault="00EC08A6" w:rsidP="00EC08A6">
      <w:pPr>
        <w:pStyle w:val="PL"/>
      </w:pPr>
      <w:r>
        <w:tab/>
        <w:t>&lt;maxInclusive value="503"/&gt;</w:t>
      </w:r>
    </w:p>
    <w:p w14:paraId="12B59B28" w14:textId="77777777" w:rsidR="00EC08A6" w:rsidRDefault="00EC08A6" w:rsidP="00EC08A6">
      <w:pPr>
        <w:pStyle w:val="PL"/>
      </w:pPr>
      <w:r>
        <w:tab/>
        <w:t>&lt;!-- Minimum value is 0, maximum value is 3x167+2=503 --&gt;</w:t>
      </w:r>
    </w:p>
    <w:p w14:paraId="5C0E001B" w14:textId="77777777" w:rsidR="00EC08A6" w:rsidRDefault="00EC08A6" w:rsidP="00EC08A6">
      <w:pPr>
        <w:pStyle w:val="PL"/>
      </w:pPr>
      <w:r>
        <w:tab/>
        <w:t>&lt;/restriction&gt;</w:t>
      </w:r>
    </w:p>
    <w:p w14:paraId="2026FCF4" w14:textId="77777777" w:rsidR="00EC08A6" w:rsidRDefault="00EC08A6" w:rsidP="00EC08A6">
      <w:pPr>
        <w:pStyle w:val="PL"/>
      </w:pPr>
      <w:r>
        <w:t>&lt;/simpleType&gt;</w:t>
      </w:r>
    </w:p>
    <w:p w14:paraId="12C2DAC2" w14:textId="77777777" w:rsidR="00EC08A6" w:rsidRDefault="00EC08A6" w:rsidP="00EC08A6">
      <w:pPr>
        <w:pStyle w:val="PL"/>
      </w:pPr>
      <w:r>
        <w:t>&lt;simpleType name="NrTac"&gt;</w:t>
      </w:r>
    </w:p>
    <w:p w14:paraId="584F0E34" w14:textId="77777777" w:rsidR="00EC08A6" w:rsidRDefault="00EC08A6" w:rsidP="00EC08A6">
      <w:pPr>
        <w:pStyle w:val="PL"/>
      </w:pPr>
      <w:r>
        <w:tab/>
        <w:t>&lt;restriction base="unsignedLong"&gt;</w:t>
      </w:r>
    </w:p>
    <w:p w14:paraId="6BE0D6E6" w14:textId="77777777" w:rsidR="00EC08A6" w:rsidRDefault="00EC08A6" w:rsidP="00EC08A6">
      <w:pPr>
        <w:pStyle w:val="PL"/>
      </w:pPr>
      <w:r>
        <w:tab/>
        <w:t>&lt;maxInclusive value="16777215"/&gt;</w:t>
      </w:r>
    </w:p>
    <w:p w14:paraId="2BA138FB" w14:textId="77777777" w:rsidR="00EC08A6" w:rsidRDefault="00EC08A6" w:rsidP="00EC08A6">
      <w:pPr>
        <w:pStyle w:val="PL"/>
      </w:pPr>
      <w:r>
        <w:lastRenderedPageBreak/>
        <w:tab/>
        <w:t>&lt;!--5G TAC is 3-octets length --&gt;</w:t>
      </w:r>
    </w:p>
    <w:p w14:paraId="6313BFBC" w14:textId="77777777" w:rsidR="00EC08A6" w:rsidRDefault="00EC08A6" w:rsidP="00EC08A6">
      <w:pPr>
        <w:pStyle w:val="PL"/>
      </w:pPr>
      <w:r>
        <w:tab/>
        <w:t>&lt;/restriction&gt;</w:t>
      </w:r>
    </w:p>
    <w:p w14:paraId="07AF853D" w14:textId="77777777" w:rsidR="00EC08A6" w:rsidRDefault="00EC08A6" w:rsidP="00EC08A6">
      <w:pPr>
        <w:pStyle w:val="PL"/>
      </w:pPr>
      <w:r>
        <w:t>&lt;/simpleType&gt;</w:t>
      </w:r>
    </w:p>
    <w:p w14:paraId="739724E3" w14:textId="77777777" w:rsidR="00EC08A6" w:rsidRDefault="00EC08A6" w:rsidP="00EC08A6">
      <w:pPr>
        <w:pStyle w:val="PL"/>
      </w:pPr>
      <w:r>
        <w:t>&lt;simpleType name="GnbDuId"&gt;</w:t>
      </w:r>
    </w:p>
    <w:p w14:paraId="086F0D5B" w14:textId="77777777" w:rsidR="00EC08A6" w:rsidRDefault="00EC08A6" w:rsidP="00EC08A6">
      <w:pPr>
        <w:pStyle w:val="PL"/>
      </w:pPr>
      <w:r>
        <w:tab/>
        <w:t>&lt;restriction base="unsignedLong"&gt;</w:t>
      </w:r>
    </w:p>
    <w:p w14:paraId="27601D53" w14:textId="77777777" w:rsidR="00EC08A6" w:rsidRDefault="00EC08A6" w:rsidP="00EC08A6">
      <w:pPr>
        <w:pStyle w:val="PL"/>
      </w:pPr>
      <w:r>
        <w:tab/>
        <w:t>&lt;maxInclusive value="68719476735"/&gt;</w:t>
      </w:r>
    </w:p>
    <w:p w14:paraId="2D51B4A6" w14:textId="77777777" w:rsidR="00EC08A6" w:rsidRDefault="00EC08A6" w:rsidP="00EC08A6">
      <w:pPr>
        <w:pStyle w:val="PL"/>
      </w:pPr>
      <w:r>
        <w:tab/>
        <w:t>&lt;!-- Minimum value is 0, maximum value is 2^36-1=68719476735 --&gt;</w:t>
      </w:r>
    </w:p>
    <w:p w14:paraId="328C0053" w14:textId="77777777" w:rsidR="00EC08A6" w:rsidRDefault="00EC08A6" w:rsidP="00EC08A6">
      <w:pPr>
        <w:pStyle w:val="PL"/>
      </w:pPr>
      <w:r>
        <w:tab/>
        <w:t>&lt;/restriction&gt;</w:t>
      </w:r>
    </w:p>
    <w:p w14:paraId="3FF53696" w14:textId="77777777" w:rsidR="00EC08A6" w:rsidRDefault="00EC08A6" w:rsidP="00EC08A6">
      <w:pPr>
        <w:pStyle w:val="PL"/>
      </w:pPr>
      <w:r>
        <w:t>&lt;/simpleType&gt;</w:t>
      </w:r>
    </w:p>
    <w:p w14:paraId="3D3BE871" w14:textId="77777777" w:rsidR="00EC08A6" w:rsidRDefault="00EC08A6" w:rsidP="00EC08A6">
      <w:pPr>
        <w:pStyle w:val="PL"/>
      </w:pPr>
      <w:r>
        <w:t>&lt;simpleType name="GnbCuupId"&gt;</w:t>
      </w:r>
    </w:p>
    <w:p w14:paraId="3E51099F" w14:textId="77777777" w:rsidR="00EC08A6" w:rsidRDefault="00EC08A6" w:rsidP="00EC08A6">
      <w:pPr>
        <w:pStyle w:val="PL"/>
      </w:pPr>
      <w:r>
        <w:tab/>
        <w:t>&lt;restriction base="unsignedLong"&gt;</w:t>
      </w:r>
    </w:p>
    <w:p w14:paraId="45EAF90B" w14:textId="77777777" w:rsidR="00EC08A6" w:rsidRDefault="00EC08A6" w:rsidP="00EC08A6">
      <w:pPr>
        <w:pStyle w:val="PL"/>
      </w:pPr>
      <w:r>
        <w:tab/>
        <w:t>&lt;maxInclusive value="68719476735"/&gt;</w:t>
      </w:r>
    </w:p>
    <w:p w14:paraId="6261047E" w14:textId="77777777" w:rsidR="00EC08A6" w:rsidRDefault="00EC08A6" w:rsidP="00EC08A6">
      <w:pPr>
        <w:pStyle w:val="PL"/>
      </w:pPr>
      <w:r>
        <w:tab/>
        <w:t>&lt;!-- Minimum value is 0, maximum value is 2^36-1=68719476735 --&gt;</w:t>
      </w:r>
    </w:p>
    <w:p w14:paraId="3EF64C63" w14:textId="77777777" w:rsidR="00EC08A6" w:rsidRDefault="00EC08A6" w:rsidP="00EC08A6">
      <w:pPr>
        <w:pStyle w:val="PL"/>
      </w:pPr>
      <w:r>
        <w:tab/>
        <w:t>&lt;/restriction&gt;</w:t>
      </w:r>
    </w:p>
    <w:p w14:paraId="09DD3A0D" w14:textId="77777777" w:rsidR="00EC08A6" w:rsidRDefault="00EC08A6" w:rsidP="00EC08A6">
      <w:pPr>
        <w:pStyle w:val="PL"/>
      </w:pPr>
      <w:r>
        <w:t>&lt;/simpleType&gt;</w:t>
      </w:r>
    </w:p>
    <w:p w14:paraId="0708AE29" w14:textId="77777777" w:rsidR="00EC08A6" w:rsidRDefault="00EC08A6" w:rsidP="00EC08A6">
      <w:pPr>
        <w:pStyle w:val="PL"/>
      </w:pPr>
      <w:r>
        <w:t>&lt;simpleType name="GnbName"&gt;</w:t>
      </w:r>
    </w:p>
    <w:p w14:paraId="730E1F87" w14:textId="77777777" w:rsidR="00EC08A6" w:rsidRDefault="00EC08A6" w:rsidP="00EC08A6">
      <w:pPr>
        <w:pStyle w:val="PL"/>
      </w:pPr>
      <w:r>
        <w:tab/>
        <w:t>&lt;restriction base="string"&gt;</w:t>
      </w:r>
    </w:p>
    <w:p w14:paraId="7FDC6690" w14:textId="77777777" w:rsidR="00EC08A6" w:rsidRDefault="00EC08A6" w:rsidP="00EC08A6">
      <w:pPr>
        <w:pStyle w:val="PL"/>
      </w:pPr>
      <w:r>
        <w:tab/>
        <w:t>&lt;minLength value="1"/&gt;</w:t>
      </w:r>
    </w:p>
    <w:p w14:paraId="4557B180" w14:textId="77777777" w:rsidR="00EC08A6" w:rsidRDefault="00EC08A6" w:rsidP="00EC08A6">
      <w:pPr>
        <w:pStyle w:val="PL"/>
      </w:pPr>
      <w:r>
        <w:tab/>
        <w:t>&lt;maxLength value="150"/&gt;</w:t>
      </w:r>
    </w:p>
    <w:p w14:paraId="504159D6" w14:textId="77777777" w:rsidR="00EC08A6" w:rsidRDefault="00EC08A6" w:rsidP="00EC08A6">
      <w:pPr>
        <w:pStyle w:val="PL"/>
      </w:pPr>
      <w:r>
        <w:tab/>
        <w:t>&lt;/restriction&gt;</w:t>
      </w:r>
    </w:p>
    <w:p w14:paraId="76203484" w14:textId="77777777" w:rsidR="00EC08A6" w:rsidRDefault="00EC08A6" w:rsidP="00EC08A6">
      <w:pPr>
        <w:pStyle w:val="PL"/>
      </w:pPr>
      <w:r>
        <w:t>&lt;/simpleType&gt;</w:t>
      </w:r>
    </w:p>
    <w:p w14:paraId="4C8B9A9F" w14:textId="77777777" w:rsidR="00EC08A6" w:rsidRDefault="00EC08A6" w:rsidP="00EC08A6">
      <w:pPr>
        <w:pStyle w:val="PL"/>
      </w:pPr>
      <w:r>
        <w:t>&lt;simpleType name="CyclicPrefix"&gt;</w:t>
      </w:r>
    </w:p>
    <w:p w14:paraId="22B7AA8B" w14:textId="77777777" w:rsidR="00EC08A6" w:rsidRDefault="00EC08A6" w:rsidP="00EC08A6">
      <w:pPr>
        <w:pStyle w:val="PL"/>
      </w:pPr>
      <w:r>
        <w:tab/>
        <w:t>&lt;restriction base="integer"&gt;</w:t>
      </w:r>
    </w:p>
    <w:p w14:paraId="7B1655BB" w14:textId="77777777" w:rsidR="00EC08A6" w:rsidRDefault="00EC08A6" w:rsidP="00EC08A6">
      <w:pPr>
        <w:pStyle w:val="PL"/>
      </w:pPr>
      <w:r>
        <w:tab/>
        <w:t>&lt;enumeration value="15"/&gt;</w:t>
      </w:r>
    </w:p>
    <w:p w14:paraId="22E3F2D4" w14:textId="77777777" w:rsidR="00EC08A6" w:rsidRDefault="00EC08A6" w:rsidP="00EC08A6">
      <w:pPr>
        <w:pStyle w:val="PL"/>
      </w:pPr>
      <w:r>
        <w:tab/>
        <w:t>&lt;enumeration value="30"/&gt;</w:t>
      </w:r>
    </w:p>
    <w:p w14:paraId="1DE7674A" w14:textId="77777777" w:rsidR="00EC08A6" w:rsidRDefault="00EC08A6" w:rsidP="00EC08A6">
      <w:pPr>
        <w:pStyle w:val="PL"/>
      </w:pPr>
      <w:r>
        <w:tab/>
        <w:t>&lt;enumeration value="60"/&gt;</w:t>
      </w:r>
    </w:p>
    <w:p w14:paraId="5172452B" w14:textId="77777777" w:rsidR="00EC08A6" w:rsidRDefault="00EC08A6" w:rsidP="00EC08A6">
      <w:pPr>
        <w:pStyle w:val="PL"/>
      </w:pPr>
      <w:r>
        <w:tab/>
        <w:t>&lt;enumeration value="120"/&gt;</w:t>
      </w:r>
    </w:p>
    <w:p w14:paraId="27D460CF" w14:textId="77777777" w:rsidR="00EC08A6" w:rsidRDefault="00EC08A6" w:rsidP="00EC08A6">
      <w:pPr>
        <w:pStyle w:val="PL"/>
      </w:pPr>
      <w:r>
        <w:tab/>
        <w:t>&lt;/restriction&gt;</w:t>
      </w:r>
    </w:p>
    <w:p w14:paraId="1992A50A" w14:textId="77777777" w:rsidR="00EC08A6" w:rsidRDefault="00EC08A6" w:rsidP="00EC08A6">
      <w:pPr>
        <w:pStyle w:val="PL"/>
      </w:pPr>
      <w:r>
        <w:t>&lt;/simpleType&gt;</w:t>
      </w:r>
    </w:p>
    <w:p w14:paraId="29D2412F" w14:textId="77777777" w:rsidR="00EC08A6" w:rsidRDefault="00EC08A6" w:rsidP="00EC08A6">
      <w:pPr>
        <w:pStyle w:val="PL"/>
      </w:pPr>
      <w:r>
        <w:t>&lt;simpleType name="QuotaType"&gt;</w:t>
      </w:r>
    </w:p>
    <w:p w14:paraId="021B65AB" w14:textId="77777777" w:rsidR="00EC08A6" w:rsidRDefault="00EC08A6" w:rsidP="00EC08A6">
      <w:pPr>
        <w:pStyle w:val="PL"/>
      </w:pPr>
      <w:r>
        <w:tab/>
        <w:t>&lt;restriction base="string"&gt;</w:t>
      </w:r>
    </w:p>
    <w:p w14:paraId="7018106F" w14:textId="77777777" w:rsidR="00EC08A6" w:rsidRDefault="00EC08A6" w:rsidP="00EC08A6">
      <w:pPr>
        <w:pStyle w:val="PL"/>
      </w:pPr>
      <w:r>
        <w:tab/>
        <w:t>&lt;enumeration value="STRICT"/&gt;</w:t>
      </w:r>
    </w:p>
    <w:p w14:paraId="663B5ED2" w14:textId="77777777" w:rsidR="00EC08A6" w:rsidRDefault="00EC08A6" w:rsidP="00EC08A6">
      <w:pPr>
        <w:pStyle w:val="PL"/>
      </w:pPr>
      <w:r>
        <w:tab/>
        <w:t>&lt;enumeration value="FLOAT"/&gt;</w:t>
      </w:r>
    </w:p>
    <w:p w14:paraId="0EB18FCF" w14:textId="77777777" w:rsidR="00EC08A6" w:rsidRDefault="00EC08A6" w:rsidP="00EC08A6">
      <w:pPr>
        <w:pStyle w:val="PL"/>
      </w:pPr>
      <w:r>
        <w:tab/>
        <w:t>&lt;/restriction&gt;</w:t>
      </w:r>
    </w:p>
    <w:p w14:paraId="4CE6B2CB" w14:textId="77777777" w:rsidR="00EC08A6" w:rsidRDefault="00EC08A6" w:rsidP="00EC08A6">
      <w:pPr>
        <w:pStyle w:val="PL"/>
      </w:pPr>
      <w:r>
        <w:t>&lt;/simpleType&gt;</w:t>
      </w:r>
    </w:p>
    <w:p w14:paraId="4965F13C" w14:textId="77777777" w:rsidR="00EC08A6" w:rsidRDefault="00EC08A6" w:rsidP="00EC08A6">
      <w:pPr>
        <w:pStyle w:val="PL"/>
      </w:pPr>
      <w:r>
        <w:t>&lt;simpleType name="CellState"&gt;</w:t>
      </w:r>
    </w:p>
    <w:p w14:paraId="66E45C51" w14:textId="77777777" w:rsidR="00EC08A6" w:rsidRDefault="00EC08A6" w:rsidP="00EC08A6">
      <w:pPr>
        <w:pStyle w:val="PL"/>
      </w:pPr>
      <w:r>
        <w:tab/>
        <w:t>&lt;restriction base="string"&gt;</w:t>
      </w:r>
    </w:p>
    <w:p w14:paraId="61B6813D" w14:textId="77777777" w:rsidR="00EC08A6" w:rsidRDefault="00EC08A6" w:rsidP="00EC08A6">
      <w:pPr>
        <w:pStyle w:val="PL"/>
      </w:pPr>
      <w:r>
        <w:tab/>
        <w:t>&lt;enumeration value="IDLE"/&gt;</w:t>
      </w:r>
    </w:p>
    <w:p w14:paraId="3188FDFE" w14:textId="77777777" w:rsidR="00EC08A6" w:rsidRDefault="00EC08A6" w:rsidP="00EC08A6">
      <w:pPr>
        <w:pStyle w:val="PL"/>
      </w:pPr>
      <w:r>
        <w:tab/>
        <w:t>&lt;enumeration value="INACTIVE"/&gt;</w:t>
      </w:r>
    </w:p>
    <w:p w14:paraId="6F84C446" w14:textId="77777777" w:rsidR="00EC08A6" w:rsidRDefault="00EC08A6" w:rsidP="00EC08A6">
      <w:pPr>
        <w:pStyle w:val="PL"/>
      </w:pPr>
      <w:r>
        <w:tab/>
        <w:t>&lt;enumeration value="ACTIVE"/&gt;</w:t>
      </w:r>
    </w:p>
    <w:p w14:paraId="536AAAD0" w14:textId="77777777" w:rsidR="00EC08A6" w:rsidRDefault="00EC08A6" w:rsidP="00EC08A6">
      <w:pPr>
        <w:pStyle w:val="PL"/>
      </w:pPr>
      <w:r>
        <w:tab/>
        <w:t>&lt;/restriction&gt;</w:t>
      </w:r>
    </w:p>
    <w:p w14:paraId="3E27D14B" w14:textId="77777777" w:rsidR="00EC08A6" w:rsidRDefault="00EC08A6" w:rsidP="00EC08A6">
      <w:pPr>
        <w:pStyle w:val="PL"/>
      </w:pPr>
      <w:r>
        <w:t>&lt;/simpleType&gt;</w:t>
      </w:r>
    </w:p>
    <w:p w14:paraId="1894FB06" w14:textId="77777777" w:rsidR="00EC08A6" w:rsidRDefault="00EC08A6" w:rsidP="00EC08A6">
      <w:pPr>
        <w:pStyle w:val="PL"/>
      </w:pPr>
      <w:r>
        <w:t>&lt;simpleType name="BwpContext"&gt;</w:t>
      </w:r>
    </w:p>
    <w:p w14:paraId="266EC150" w14:textId="77777777" w:rsidR="00EC08A6" w:rsidRDefault="00EC08A6" w:rsidP="00EC08A6">
      <w:pPr>
        <w:pStyle w:val="PL"/>
      </w:pPr>
      <w:r>
        <w:tab/>
        <w:t>&lt;restriction base="string"&gt;</w:t>
      </w:r>
    </w:p>
    <w:p w14:paraId="01FAF362" w14:textId="77777777" w:rsidR="00EC08A6" w:rsidRDefault="00EC08A6" w:rsidP="00EC08A6">
      <w:pPr>
        <w:pStyle w:val="PL"/>
      </w:pPr>
      <w:r>
        <w:tab/>
        <w:t>&lt;enumeration value="DL"/&gt;</w:t>
      </w:r>
    </w:p>
    <w:p w14:paraId="13579780" w14:textId="77777777" w:rsidR="00EC08A6" w:rsidRDefault="00EC08A6" w:rsidP="00EC08A6">
      <w:pPr>
        <w:pStyle w:val="PL"/>
      </w:pPr>
      <w:r>
        <w:tab/>
        <w:t>&lt;enumeration value="UL"/&gt;</w:t>
      </w:r>
    </w:p>
    <w:p w14:paraId="225BB304" w14:textId="77777777" w:rsidR="00EC08A6" w:rsidRDefault="00EC08A6" w:rsidP="00EC08A6">
      <w:pPr>
        <w:pStyle w:val="PL"/>
      </w:pPr>
      <w:r>
        <w:tab/>
        <w:t>&lt;enumeration value="SUL"/&gt;</w:t>
      </w:r>
    </w:p>
    <w:p w14:paraId="32EF5CB2" w14:textId="77777777" w:rsidR="00EC08A6" w:rsidRDefault="00EC08A6" w:rsidP="00EC08A6">
      <w:pPr>
        <w:pStyle w:val="PL"/>
      </w:pPr>
      <w:r>
        <w:tab/>
        <w:t>&lt;/restriction&gt;</w:t>
      </w:r>
    </w:p>
    <w:p w14:paraId="23C3F401" w14:textId="77777777" w:rsidR="00EC08A6" w:rsidRDefault="00EC08A6" w:rsidP="00EC08A6">
      <w:pPr>
        <w:pStyle w:val="PL"/>
      </w:pPr>
      <w:r>
        <w:t>&lt;/simpleType&gt;</w:t>
      </w:r>
    </w:p>
    <w:p w14:paraId="2F748DF3" w14:textId="77777777" w:rsidR="00EC08A6" w:rsidRDefault="00EC08A6" w:rsidP="00EC08A6">
      <w:pPr>
        <w:pStyle w:val="PL"/>
      </w:pPr>
      <w:r>
        <w:t>&lt;simpleType name="IsInitialBwp"&gt;</w:t>
      </w:r>
    </w:p>
    <w:p w14:paraId="257676F9" w14:textId="77777777" w:rsidR="00EC08A6" w:rsidRDefault="00EC08A6" w:rsidP="00EC08A6">
      <w:pPr>
        <w:pStyle w:val="PL"/>
      </w:pPr>
      <w:r>
        <w:tab/>
        <w:t>&lt;restriction base="string"&gt;</w:t>
      </w:r>
    </w:p>
    <w:p w14:paraId="4CBF042D" w14:textId="77777777" w:rsidR="00EC08A6" w:rsidRDefault="00EC08A6" w:rsidP="00EC08A6">
      <w:pPr>
        <w:pStyle w:val="PL"/>
      </w:pPr>
      <w:r>
        <w:tab/>
        <w:t>&lt;enumeration value="INITIAL"/&gt;</w:t>
      </w:r>
    </w:p>
    <w:p w14:paraId="57100465" w14:textId="77777777" w:rsidR="00EC08A6" w:rsidRDefault="00EC08A6" w:rsidP="00EC08A6">
      <w:pPr>
        <w:pStyle w:val="PL"/>
      </w:pPr>
      <w:r>
        <w:tab/>
        <w:t>&lt;enumeration value="OTHER"/&gt;</w:t>
      </w:r>
    </w:p>
    <w:p w14:paraId="1C856C90" w14:textId="77777777" w:rsidR="00EC08A6" w:rsidRDefault="00EC08A6" w:rsidP="00EC08A6">
      <w:pPr>
        <w:pStyle w:val="PL"/>
      </w:pPr>
      <w:r>
        <w:tab/>
        <w:t>&lt;/restriction&gt;</w:t>
      </w:r>
    </w:p>
    <w:p w14:paraId="45A289EF" w14:textId="77777777" w:rsidR="00EC08A6" w:rsidRDefault="00EC08A6" w:rsidP="00EC08A6">
      <w:pPr>
        <w:pStyle w:val="PL"/>
      </w:pPr>
      <w:r>
        <w:t>&lt;/simpleType&gt;</w:t>
      </w:r>
    </w:p>
    <w:p w14:paraId="07926374" w14:textId="77777777" w:rsidR="00EC08A6" w:rsidRDefault="00EC08A6" w:rsidP="00EC08A6">
      <w:pPr>
        <w:pStyle w:val="PL"/>
      </w:pPr>
      <w:r>
        <w:t>&lt;simpleType name="qOffsetRangeList"&gt;</w:t>
      </w:r>
    </w:p>
    <w:p w14:paraId="15FE1383" w14:textId="77777777" w:rsidR="00EC08A6" w:rsidRDefault="00EC08A6" w:rsidP="00EC08A6">
      <w:pPr>
        <w:pStyle w:val="PL"/>
      </w:pPr>
      <w:r>
        <w:tab/>
        <w:t>&lt;restriction base="string"&gt;</w:t>
      </w:r>
    </w:p>
    <w:p w14:paraId="4F3F4F2C" w14:textId="77777777" w:rsidR="00EC08A6" w:rsidRDefault="00EC08A6" w:rsidP="00EC08A6">
      <w:pPr>
        <w:pStyle w:val="PL"/>
      </w:pPr>
      <w:r>
        <w:tab/>
        <w:t>&lt;enumeration value="dB-24"/&gt;</w:t>
      </w:r>
    </w:p>
    <w:p w14:paraId="4ACD28DF" w14:textId="77777777" w:rsidR="00EC08A6" w:rsidRDefault="00EC08A6" w:rsidP="00EC08A6">
      <w:pPr>
        <w:pStyle w:val="PL"/>
      </w:pPr>
      <w:r>
        <w:tab/>
        <w:t>&lt;enumeration value="dB-22"/&gt;</w:t>
      </w:r>
    </w:p>
    <w:p w14:paraId="3BA5BD57" w14:textId="77777777" w:rsidR="00EC08A6" w:rsidRDefault="00EC08A6" w:rsidP="00EC08A6">
      <w:pPr>
        <w:pStyle w:val="PL"/>
      </w:pPr>
      <w:r>
        <w:tab/>
        <w:t>&lt;enumeration value="dB-20"/&gt;</w:t>
      </w:r>
    </w:p>
    <w:p w14:paraId="605D93A3" w14:textId="77777777" w:rsidR="00EC08A6" w:rsidRDefault="00EC08A6" w:rsidP="00EC08A6">
      <w:pPr>
        <w:pStyle w:val="PL"/>
      </w:pPr>
      <w:r>
        <w:tab/>
        <w:t>&lt;enumeration value="dB-18"/&gt;</w:t>
      </w:r>
    </w:p>
    <w:p w14:paraId="00F5B6AD" w14:textId="77777777" w:rsidR="00EC08A6" w:rsidRDefault="00EC08A6" w:rsidP="00EC08A6">
      <w:pPr>
        <w:pStyle w:val="PL"/>
      </w:pPr>
      <w:r>
        <w:tab/>
        <w:t>&lt;enumeration value="dB-16"/&gt;</w:t>
      </w:r>
    </w:p>
    <w:p w14:paraId="6D6DB1E2" w14:textId="77777777" w:rsidR="00EC08A6" w:rsidRDefault="00EC08A6" w:rsidP="00EC08A6">
      <w:pPr>
        <w:pStyle w:val="PL"/>
      </w:pPr>
      <w:r>
        <w:tab/>
        <w:t>&lt;enumeration value="dB-14"/&gt;</w:t>
      </w:r>
    </w:p>
    <w:p w14:paraId="244E1D4C" w14:textId="77777777" w:rsidR="00EC08A6" w:rsidRDefault="00EC08A6" w:rsidP="00EC08A6">
      <w:pPr>
        <w:pStyle w:val="PL"/>
      </w:pPr>
      <w:r>
        <w:tab/>
        <w:t>&lt;enumeration value="dB-12"/&gt;</w:t>
      </w:r>
    </w:p>
    <w:p w14:paraId="63C6A4BB" w14:textId="77777777" w:rsidR="00EC08A6" w:rsidRDefault="00EC08A6" w:rsidP="00EC08A6">
      <w:pPr>
        <w:pStyle w:val="PL"/>
      </w:pPr>
      <w:r>
        <w:tab/>
        <w:t>&lt;enumeration value="dB-10"/&gt;</w:t>
      </w:r>
    </w:p>
    <w:p w14:paraId="56AA75A5" w14:textId="77777777" w:rsidR="00EC08A6" w:rsidRDefault="00EC08A6" w:rsidP="00EC08A6">
      <w:pPr>
        <w:pStyle w:val="PL"/>
      </w:pPr>
      <w:r>
        <w:tab/>
        <w:t>&lt;enumeration value="dB-8"/&gt;</w:t>
      </w:r>
    </w:p>
    <w:p w14:paraId="6470215E" w14:textId="77777777" w:rsidR="00EC08A6" w:rsidRDefault="00EC08A6" w:rsidP="00EC08A6">
      <w:pPr>
        <w:pStyle w:val="PL"/>
      </w:pPr>
      <w:r>
        <w:tab/>
        <w:t>&lt;enumeration value="dB-6"/&gt;</w:t>
      </w:r>
    </w:p>
    <w:p w14:paraId="3CBCF89A" w14:textId="77777777" w:rsidR="00EC08A6" w:rsidRDefault="00EC08A6" w:rsidP="00EC08A6">
      <w:pPr>
        <w:pStyle w:val="PL"/>
      </w:pPr>
      <w:r>
        <w:tab/>
        <w:t>&lt;enumeration value="dB-5"/&gt;</w:t>
      </w:r>
    </w:p>
    <w:p w14:paraId="389A038A" w14:textId="77777777" w:rsidR="00EC08A6" w:rsidRDefault="00EC08A6" w:rsidP="00EC08A6">
      <w:pPr>
        <w:pStyle w:val="PL"/>
      </w:pPr>
      <w:r>
        <w:tab/>
        <w:t>&lt;enumeration value="dB-4"/&gt;</w:t>
      </w:r>
    </w:p>
    <w:p w14:paraId="07868593" w14:textId="77777777" w:rsidR="00EC08A6" w:rsidRDefault="00EC08A6" w:rsidP="00EC08A6">
      <w:pPr>
        <w:pStyle w:val="PL"/>
      </w:pPr>
      <w:r>
        <w:tab/>
        <w:t>&lt;enumeration value="dB-3"/&gt;</w:t>
      </w:r>
    </w:p>
    <w:p w14:paraId="4EBF13F8" w14:textId="77777777" w:rsidR="00EC08A6" w:rsidRDefault="00EC08A6" w:rsidP="00EC08A6">
      <w:pPr>
        <w:pStyle w:val="PL"/>
      </w:pPr>
      <w:r>
        <w:tab/>
        <w:t>&lt;enumeration value="dB-2"/&gt;</w:t>
      </w:r>
    </w:p>
    <w:p w14:paraId="136DFA72" w14:textId="77777777" w:rsidR="00EC08A6" w:rsidRDefault="00EC08A6" w:rsidP="00EC08A6">
      <w:pPr>
        <w:pStyle w:val="PL"/>
      </w:pPr>
      <w:r>
        <w:tab/>
        <w:t>&lt;enumeration value="dB-1"/&gt;</w:t>
      </w:r>
    </w:p>
    <w:p w14:paraId="7D2DA9B9" w14:textId="77777777" w:rsidR="00EC08A6" w:rsidRDefault="00EC08A6" w:rsidP="00EC08A6">
      <w:pPr>
        <w:pStyle w:val="PL"/>
      </w:pPr>
      <w:r>
        <w:tab/>
        <w:t>&lt;enumeration value="dB0"/&gt;</w:t>
      </w:r>
    </w:p>
    <w:p w14:paraId="5BD514E4" w14:textId="77777777" w:rsidR="00EC08A6" w:rsidRDefault="00EC08A6" w:rsidP="00EC08A6">
      <w:pPr>
        <w:pStyle w:val="PL"/>
      </w:pPr>
      <w:r>
        <w:tab/>
        <w:t>&lt;enumeration value="dB1"/&gt;</w:t>
      </w:r>
    </w:p>
    <w:p w14:paraId="188F643E" w14:textId="77777777" w:rsidR="00EC08A6" w:rsidRDefault="00EC08A6" w:rsidP="00EC08A6">
      <w:pPr>
        <w:pStyle w:val="PL"/>
      </w:pPr>
      <w:r>
        <w:tab/>
        <w:t>&lt;enumeration value="dB2"/&gt;</w:t>
      </w:r>
    </w:p>
    <w:p w14:paraId="50056A33" w14:textId="77777777" w:rsidR="00EC08A6" w:rsidRDefault="00EC08A6" w:rsidP="00EC08A6">
      <w:pPr>
        <w:pStyle w:val="PL"/>
      </w:pPr>
      <w:r>
        <w:tab/>
        <w:t>&lt;enumeration value="dB3"/&gt;</w:t>
      </w:r>
    </w:p>
    <w:p w14:paraId="7AC811E5" w14:textId="77777777" w:rsidR="00EC08A6" w:rsidRDefault="00EC08A6" w:rsidP="00EC08A6">
      <w:pPr>
        <w:pStyle w:val="PL"/>
      </w:pPr>
      <w:r>
        <w:tab/>
        <w:t>&lt;enumeration value="dB4"/&gt;</w:t>
      </w:r>
    </w:p>
    <w:p w14:paraId="6863898E" w14:textId="77777777" w:rsidR="00EC08A6" w:rsidRDefault="00EC08A6" w:rsidP="00EC08A6">
      <w:pPr>
        <w:pStyle w:val="PL"/>
      </w:pPr>
      <w:r>
        <w:tab/>
        <w:t>&lt;enumeration value="dB5"/&gt;</w:t>
      </w:r>
    </w:p>
    <w:p w14:paraId="4DA10718" w14:textId="77777777" w:rsidR="00EC08A6" w:rsidRDefault="00EC08A6" w:rsidP="00EC08A6">
      <w:pPr>
        <w:pStyle w:val="PL"/>
      </w:pPr>
      <w:r>
        <w:lastRenderedPageBreak/>
        <w:tab/>
        <w:t>&lt;enumeration value="dB6"/&gt;</w:t>
      </w:r>
    </w:p>
    <w:p w14:paraId="3599FCE2" w14:textId="77777777" w:rsidR="00EC08A6" w:rsidRDefault="00EC08A6" w:rsidP="00EC08A6">
      <w:pPr>
        <w:pStyle w:val="PL"/>
      </w:pPr>
      <w:r>
        <w:tab/>
        <w:t>&lt;enumeration value="dB8"/&gt;</w:t>
      </w:r>
    </w:p>
    <w:p w14:paraId="6F8749C8" w14:textId="77777777" w:rsidR="00EC08A6" w:rsidRDefault="00EC08A6" w:rsidP="00EC08A6">
      <w:pPr>
        <w:pStyle w:val="PL"/>
      </w:pPr>
      <w:r>
        <w:tab/>
        <w:t>&lt;enumeration value="dB10"/&gt;</w:t>
      </w:r>
    </w:p>
    <w:p w14:paraId="34267C23" w14:textId="77777777" w:rsidR="00EC08A6" w:rsidRDefault="00EC08A6" w:rsidP="00EC08A6">
      <w:pPr>
        <w:pStyle w:val="PL"/>
      </w:pPr>
      <w:r>
        <w:tab/>
        <w:t>&lt;enumeration value="dB12"/&gt;</w:t>
      </w:r>
    </w:p>
    <w:p w14:paraId="43751591" w14:textId="77777777" w:rsidR="00EC08A6" w:rsidRDefault="00EC08A6" w:rsidP="00EC08A6">
      <w:pPr>
        <w:pStyle w:val="PL"/>
      </w:pPr>
      <w:r>
        <w:tab/>
        <w:t>&lt;enumeration value="dB14"/&gt;</w:t>
      </w:r>
    </w:p>
    <w:p w14:paraId="7DC9471F" w14:textId="77777777" w:rsidR="00EC08A6" w:rsidRDefault="00EC08A6" w:rsidP="00EC08A6">
      <w:pPr>
        <w:pStyle w:val="PL"/>
      </w:pPr>
      <w:r>
        <w:tab/>
        <w:t>&lt;enumeration value="dB16"/&gt;</w:t>
      </w:r>
    </w:p>
    <w:p w14:paraId="2DBA5C3C" w14:textId="77777777" w:rsidR="00EC08A6" w:rsidRDefault="00EC08A6" w:rsidP="00EC08A6">
      <w:pPr>
        <w:pStyle w:val="PL"/>
      </w:pPr>
      <w:r>
        <w:tab/>
        <w:t>&lt;enumeration value="dB18"/&gt;</w:t>
      </w:r>
    </w:p>
    <w:p w14:paraId="617139E5" w14:textId="77777777" w:rsidR="00EC08A6" w:rsidRDefault="00EC08A6" w:rsidP="00EC08A6">
      <w:pPr>
        <w:pStyle w:val="PL"/>
      </w:pPr>
      <w:r>
        <w:tab/>
        <w:t>&lt;enumeration value="dB20"/&gt;</w:t>
      </w:r>
    </w:p>
    <w:p w14:paraId="4FC6E6B3" w14:textId="77777777" w:rsidR="00EC08A6" w:rsidRDefault="00EC08A6" w:rsidP="00EC08A6">
      <w:pPr>
        <w:pStyle w:val="PL"/>
      </w:pPr>
      <w:r>
        <w:tab/>
        <w:t>&lt;enumeration value="dB22"/&gt;</w:t>
      </w:r>
    </w:p>
    <w:p w14:paraId="1C8D3912" w14:textId="77777777" w:rsidR="00EC08A6" w:rsidRDefault="00EC08A6" w:rsidP="00EC08A6">
      <w:pPr>
        <w:pStyle w:val="PL"/>
      </w:pPr>
      <w:r>
        <w:tab/>
        <w:t>&lt;enumeration value="dB24"/&gt;</w:t>
      </w:r>
    </w:p>
    <w:p w14:paraId="70D32B6C" w14:textId="77777777" w:rsidR="00EC08A6" w:rsidRDefault="00EC08A6" w:rsidP="00EC08A6">
      <w:pPr>
        <w:pStyle w:val="PL"/>
      </w:pPr>
      <w:r>
        <w:tab/>
        <w:t>&lt;/restriction&gt;</w:t>
      </w:r>
    </w:p>
    <w:p w14:paraId="7035BDCD" w14:textId="77777777" w:rsidR="00EC08A6" w:rsidRDefault="00EC08A6" w:rsidP="00EC08A6">
      <w:pPr>
        <w:pStyle w:val="PL"/>
      </w:pPr>
      <w:r>
        <w:t>&lt;/simpleType&gt;</w:t>
      </w:r>
    </w:p>
    <w:p w14:paraId="58BF4D25" w14:textId="77777777" w:rsidR="00EC08A6" w:rsidRDefault="00EC08A6" w:rsidP="00EC08A6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3DFF5F08" w14:textId="77777777" w:rsidR="00EC08A6" w:rsidRDefault="00EC08A6" w:rsidP="00EC08A6">
      <w:pPr>
        <w:pStyle w:val="PL"/>
      </w:pPr>
      <w:r>
        <w:tab/>
        <w:t>&lt;restriction base="string"&gt;</w:t>
      </w:r>
    </w:p>
    <w:p w14:paraId="08ED808A" w14:textId="77777777" w:rsidR="00EC08A6" w:rsidRDefault="00EC08A6" w:rsidP="00EC08A6">
      <w:pPr>
        <w:pStyle w:val="PL"/>
      </w:pPr>
      <w:r>
        <w:tab/>
        <w:t>&lt;enumeration value="NO"/&gt;</w:t>
      </w:r>
    </w:p>
    <w:p w14:paraId="1A68DE50" w14:textId="77777777" w:rsidR="00EC08A6" w:rsidRDefault="00EC08A6" w:rsidP="00EC08A6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44257509" w14:textId="77777777" w:rsidR="00EC08A6" w:rsidRDefault="00EC08A6" w:rsidP="00EC08A6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6C07A92B" w14:textId="77777777" w:rsidR="00EC08A6" w:rsidRDefault="00EC08A6" w:rsidP="00EC08A6">
      <w:pPr>
        <w:pStyle w:val="PL"/>
      </w:pPr>
      <w:r>
        <w:tab/>
        <w:t>&lt;/restriction&gt;</w:t>
      </w:r>
    </w:p>
    <w:p w14:paraId="7CF1BAB9" w14:textId="77777777" w:rsidR="00EC08A6" w:rsidRDefault="00EC08A6" w:rsidP="00EC08A6">
      <w:pPr>
        <w:pStyle w:val="PL"/>
      </w:pPr>
      <w:r>
        <w:t>&lt;/simpleType&gt;</w:t>
      </w:r>
    </w:p>
    <w:p w14:paraId="60953ED2" w14:textId="77777777" w:rsidR="00EC08A6" w:rsidRDefault="00EC08A6" w:rsidP="00EC08A6">
      <w:pPr>
        <w:pStyle w:val="PL"/>
      </w:pPr>
      <w:r>
        <w:t>&lt;simpleType name="cellReselectionPriority"&gt;</w:t>
      </w:r>
    </w:p>
    <w:p w14:paraId="5897E29E" w14:textId="77777777" w:rsidR="00EC08A6" w:rsidRDefault="00EC08A6" w:rsidP="00EC08A6">
      <w:pPr>
        <w:pStyle w:val="PL"/>
      </w:pPr>
      <w:r>
        <w:tab/>
        <w:t>&lt;restriction base="unsignedLong"&gt;</w:t>
      </w:r>
    </w:p>
    <w:p w14:paraId="55DDA98E" w14:textId="77777777" w:rsidR="00EC08A6" w:rsidRDefault="00EC08A6" w:rsidP="00EC08A6">
      <w:pPr>
        <w:pStyle w:val="PL"/>
      </w:pPr>
      <w:r>
        <w:tab/>
        <w:t>&lt;minInclusive value="0"/&gt;</w:t>
      </w:r>
    </w:p>
    <w:p w14:paraId="33BE847A" w14:textId="77777777" w:rsidR="00EC08A6" w:rsidRDefault="00EC08A6" w:rsidP="00EC08A6">
      <w:pPr>
        <w:pStyle w:val="PL"/>
      </w:pPr>
      <w:r>
        <w:tab/>
        <w:t>&lt;maxInclusive value="16"/&gt;</w:t>
      </w:r>
    </w:p>
    <w:p w14:paraId="2EED18A2" w14:textId="77777777" w:rsidR="00EC08A6" w:rsidRDefault="00EC08A6" w:rsidP="00EC08A6">
      <w:pPr>
        <w:pStyle w:val="PL"/>
      </w:pPr>
      <w:r>
        <w:tab/>
        <w:t>&lt;!--Value 0 means lowest priority--&gt;</w:t>
      </w:r>
    </w:p>
    <w:p w14:paraId="58D6D04C" w14:textId="77777777" w:rsidR="00EC08A6" w:rsidRDefault="00EC08A6" w:rsidP="00EC08A6">
      <w:pPr>
        <w:pStyle w:val="PL"/>
      </w:pPr>
      <w:r>
        <w:tab/>
        <w:t>&lt;/restriction&gt;</w:t>
      </w:r>
    </w:p>
    <w:p w14:paraId="4401DE75" w14:textId="77777777" w:rsidR="00EC08A6" w:rsidRDefault="00EC08A6" w:rsidP="00EC08A6">
      <w:pPr>
        <w:pStyle w:val="PL"/>
      </w:pPr>
      <w:r>
        <w:t>&lt;/simpleType&gt;</w:t>
      </w:r>
    </w:p>
    <w:p w14:paraId="16C00918" w14:textId="77777777" w:rsidR="00EC08A6" w:rsidRDefault="00EC08A6" w:rsidP="00EC08A6">
      <w:pPr>
        <w:pStyle w:val="PL"/>
      </w:pPr>
      <w:r>
        <w:t>&lt;simpleType name="cellReselectionSubPriority"&gt;</w:t>
      </w:r>
    </w:p>
    <w:p w14:paraId="6029A858" w14:textId="77777777" w:rsidR="00EC08A6" w:rsidRDefault="00EC08A6" w:rsidP="00EC08A6">
      <w:pPr>
        <w:pStyle w:val="PL"/>
      </w:pPr>
      <w:r>
        <w:tab/>
        <w:t>&lt;restriction base="unsignedLong"&gt;</w:t>
      </w:r>
    </w:p>
    <w:p w14:paraId="392C34E0" w14:textId="77777777" w:rsidR="00EC08A6" w:rsidRDefault="00EC08A6" w:rsidP="00EC08A6">
      <w:pPr>
        <w:pStyle w:val="PL"/>
      </w:pPr>
      <w:r>
        <w:tab/>
        <w:t>&lt;minInclusive value="0"/&gt;</w:t>
      </w:r>
    </w:p>
    <w:p w14:paraId="6FF54758" w14:textId="77777777" w:rsidR="00EC08A6" w:rsidRDefault="00EC08A6" w:rsidP="00EC08A6">
      <w:pPr>
        <w:pStyle w:val="PL"/>
      </w:pPr>
      <w:r>
        <w:tab/>
        <w:t>&lt;maxInclusive value="16"/&gt;</w:t>
      </w:r>
    </w:p>
    <w:p w14:paraId="2FBEF03C" w14:textId="77777777" w:rsidR="00EC08A6" w:rsidRDefault="00EC08A6" w:rsidP="00EC08A6">
      <w:pPr>
        <w:pStyle w:val="PL"/>
      </w:pPr>
      <w:r>
        <w:tab/>
        <w:t>&lt;!--Value 0 means lowest priority--&gt;</w:t>
      </w:r>
    </w:p>
    <w:p w14:paraId="4B12EB9D" w14:textId="77777777" w:rsidR="00EC08A6" w:rsidRDefault="00EC08A6" w:rsidP="00EC08A6">
      <w:pPr>
        <w:pStyle w:val="PL"/>
      </w:pPr>
      <w:r>
        <w:tab/>
        <w:t>&lt;/restriction&gt;</w:t>
      </w:r>
    </w:p>
    <w:p w14:paraId="2FE5BA42" w14:textId="77777777" w:rsidR="00EC08A6" w:rsidRDefault="00EC08A6" w:rsidP="00EC08A6">
      <w:pPr>
        <w:pStyle w:val="PL"/>
      </w:pPr>
      <w:r>
        <w:t>&lt;/simpleType&gt;</w:t>
      </w:r>
    </w:p>
    <w:p w14:paraId="1B272FC0" w14:textId="77777777" w:rsidR="00EC08A6" w:rsidRDefault="00EC08A6" w:rsidP="00EC08A6">
      <w:pPr>
        <w:pStyle w:val="PL"/>
      </w:pPr>
      <w:r>
        <w:t>&lt;simpleType name="PMaxRangeType"&gt;</w:t>
      </w:r>
    </w:p>
    <w:p w14:paraId="495F8DF3" w14:textId="77777777" w:rsidR="00EC08A6" w:rsidRDefault="00EC08A6" w:rsidP="00EC08A6">
      <w:pPr>
        <w:pStyle w:val="PL"/>
      </w:pPr>
      <w:r>
        <w:tab/>
        <w:t>&lt;restriction base="short"&gt;</w:t>
      </w:r>
    </w:p>
    <w:p w14:paraId="71D57BC4" w14:textId="77777777" w:rsidR="00EC08A6" w:rsidRDefault="00EC08A6" w:rsidP="00EC08A6">
      <w:pPr>
        <w:pStyle w:val="PL"/>
      </w:pPr>
      <w:r>
        <w:tab/>
        <w:t>&lt;minInclusive value="-30"/&gt;</w:t>
      </w:r>
    </w:p>
    <w:p w14:paraId="25F9FBE6" w14:textId="77777777" w:rsidR="00EC08A6" w:rsidRDefault="00EC08A6" w:rsidP="00EC08A6">
      <w:pPr>
        <w:pStyle w:val="PL"/>
      </w:pPr>
      <w:r>
        <w:tab/>
        <w:t>&lt;maxInclusive value="33"/&gt;</w:t>
      </w:r>
    </w:p>
    <w:p w14:paraId="02417D67" w14:textId="77777777" w:rsidR="00EC08A6" w:rsidRDefault="00EC08A6" w:rsidP="00EC08A6">
      <w:pPr>
        <w:pStyle w:val="PL"/>
      </w:pPr>
      <w:r>
        <w:tab/>
        <w:t>&lt;/restriction&gt;</w:t>
      </w:r>
    </w:p>
    <w:p w14:paraId="2574798A" w14:textId="77777777" w:rsidR="00EC08A6" w:rsidRDefault="00EC08A6" w:rsidP="00EC08A6">
      <w:pPr>
        <w:pStyle w:val="PL"/>
      </w:pPr>
      <w:r>
        <w:t>&lt;/simpleType&gt;</w:t>
      </w:r>
    </w:p>
    <w:p w14:paraId="0067618E" w14:textId="77777777" w:rsidR="00EC08A6" w:rsidRDefault="00EC08A6" w:rsidP="00EC08A6">
      <w:pPr>
        <w:pStyle w:val="PL"/>
      </w:pPr>
      <w:r>
        <w:t>&lt;simpleType name="qOffsetFreq"&gt;</w:t>
      </w:r>
    </w:p>
    <w:p w14:paraId="19163478" w14:textId="77777777" w:rsidR="00EC08A6" w:rsidRDefault="00EC08A6" w:rsidP="00EC08A6">
      <w:pPr>
        <w:pStyle w:val="PL"/>
      </w:pPr>
      <w:r>
        <w:tab/>
        <w:t>&lt;restriction base="short"&gt;</w:t>
      </w:r>
    </w:p>
    <w:p w14:paraId="03E795B3" w14:textId="77777777" w:rsidR="00EC08A6" w:rsidRDefault="00EC08A6" w:rsidP="00EC08A6">
      <w:pPr>
        <w:pStyle w:val="PL"/>
      </w:pPr>
      <w:r>
        <w:tab/>
        <w:t>&lt;minInclusive value="-24"/&gt;</w:t>
      </w:r>
    </w:p>
    <w:p w14:paraId="6666950D" w14:textId="77777777" w:rsidR="00EC08A6" w:rsidRDefault="00EC08A6" w:rsidP="00EC08A6">
      <w:pPr>
        <w:pStyle w:val="PL"/>
      </w:pPr>
      <w:r>
        <w:tab/>
        <w:t>&lt;maxInclusive value="24"/&gt;</w:t>
      </w:r>
    </w:p>
    <w:p w14:paraId="0870F963" w14:textId="77777777" w:rsidR="00EC08A6" w:rsidRDefault="00EC08A6" w:rsidP="00EC08A6">
      <w:pPr>
        <w:pStyle w:val="PL"/>
      </w:pPr>
      <w:r>
        <w:tab/>
        <w:t>&lt;/restriction&gt;</w:t>
      </w:r>
    </w:p>
    <w:p w14:paraId="711BF299" w14:textId="77777777" w:rsidR="00EC08A6" w:rsidRDefault="00EC08A6" w:rsidP="00EC08A6">
      <w:pPr>
        <w:pStyle w:val="PL"/>
      </w:pPr>
      <w:r>
        <w:t>&lt;/simpleType&gt;</w:t>
      </w:r>
    </w:p>
    <w:p w14:paraId="5836DB28" w14:textId="77777777" w:rsidR="00EC08A6" w:rsidRDefault="00EC08A6" w:rsidP="00EC08A6">
      <w:pPr>
        <w:pStyle w:val="PL"/>
      </w:pPr>
      <w:r>
        <w:t>&lt;simpleType name="qQualMin"&gt;</w:t>
      </w:r>
    </w:p>
    <w:p w14:paraId="4B8265DF" w14:textId="77777777" w:rsidR="00EC08A6" w:rsidRDefault="00EC08A6" w:rsidP="00EC08A6">
      <w:pPr>
        <w:pStyle w:val="PL"/>
      </w:pPr>
      <w:r>
        <w:tab/>
        <w:t>&lt;restriction base="integer"&gt;</w:t>
      </w:r>
    </w:p>
    <w:p w14:paraId="648AFBC5" w14:textId="77777777" w:rsidR="00EC08A6" w:rsidRDefault="00EC08A6" w:rsidP="00EC08A6">
      <w:pPr>
        <w:pStyle w:val="PL"/>
      </w:pPr>
      <w:r>
        <w:tab/>
        <w:t>&lt;minInclusive value="-34"/&gt;</w:t>
      </w:r>
    </w:p>
    <w:p w14:paraId="42E993A7" w14:textId="77777777" w:rsidR="00EC08A6" w:rsidRDefault="00EC08A6" w:rsidP="00EC08A6">
      <w:pPr>
        <w:pStyle w:val="PL"/>
      </w:pPr>
      <w:r>
        <w:tab/>
        <w:t>&lt;maxInclusive value="0"/&gt;</w:t>
      </w:r>
    </w:p>
    <w:p w14:paraId="15D23467" w14:textId="77777777" w:rsidR="00EC08A6" w:rsidRDefault="00EC08A6" w:rsidP="00EC08A6">
      <w:pPr>
        <w:pStyle w:val="PL"/>
      </w:pPr>
      <w:r>
        <w:tab/>
        <w:t>&lt;/restriction&gt;</w:t>
      </w:r>
    </w:p>
    <w:p w14:paraId="3C3118E1" w14:textId="77777777" w:rsidR="00EC08A6" w:rsidRDefault="00EC08A6" w:rsidP="00EC08A6">
      <w:pPr>
        <w:pStyle w:val="PL"/>
      </w:pPr>
      <w:r>
        <w:t>&lt;/simpleType&gt;</w:t>
      </w:r>
    </w:p>
    <w:p w14:paraId="429431D3" w14:textId="77777777" w:rsidR="00EC08A6" w:rsidRDefault="00EC08A6" w:rsidP="00EC08A6">
      <w:pPr>
        <w:pStyle w:val="PL"/>
      </w:pPr>
      <w:r>
        <w:t>&lt;simpleType name="qRxLevMin"&gt;</w:t>
      </w:r>
    </w:p>
    <w:p w14:paraId="4A484D6F" w14:textId="77777777" w:rsidR="00EC08A6" w:rsidRDefault="00EC08A6" w:rsidP="00EC08A6">
      <w:pPr>
        <w:pStyle w:val="PL"/>
      </w:pPr>
      <w:r>
        <w:tab/>
        <w:t>&lt;restriction base="integer"&gt;</w:t>
      </w:r>
    </w:p>
    <w:p w14:paraId="52CF76BC" w14:textId="77777777" w:rsidR="00EC08A6" w:rsidRDefault="00EC08A6" w:rsidP="00EC08A6">
      <w:pPr>
        <w:pStyle w:val="PL"/>
      </w:pPr>
      <w:r>
        <w:tab/>
        <w:t>&lt;minInclusive value="-140"/&gt;</w:t>
      </w:r>
    </w:p>
    <w:p w14:paraId="7C0AFB36" w14:textId="77777777" w:rsidR="00EC08A6" w:rsidRDefault="00EC08A6" w:rsidP="00EC08A6">
      <w:pPr>
        <w:pStyle w:val="PL"/>
      </w:pPr>
      <w:r>
        <w:tab/>
        <w:t>&lt;maxInclusive value="-44"/&gt;</w:t>
      </w:r>
    </w:p>
    <w:p w14:paraId="4C543C8E" w14:textId="77777777" w:rsidR="00EC08A6" w:rsidRDefault="00EC08A6" w:rsidP="00EC08A6">
      <w:pPr>
        <w:pStyle w:val="PL"/>
      </w:pPr>
      <w:r>
        <w:tab/>
        <w:t>&lt;/restriction&gt;</w:t>
      </w:r>
    </w:p>
    <w:p w14:paraId="56A3E9D4" w14:textId="77777777" w:rsidR="00EC08A6" w:rsidRDefault="00EC08A6" w:rsidP="00EC08A6">
      <w:pPr>
        <w:pStyle w:val="PL"/>
      </w:pPr>
      <w:r>
        <w:t>&lt;/simpleType&gt;</w:t>
      </w:r>
    </w:p>
    <w:p w14:paraId="694E467A" w14:textId="77777777" w:rsidR="00EC08A6" w:rsidRDefault="00EC08A6" w:rsidP="00EC08A6">
      <w:pPr>
        <w:pStyle w:val="PL"/>
      </w:pPr>
      <w:r>
        <w:t>&lt;simpleType name="Thresxhighp"&gt;</w:t>
      </w:r>
    </w:p>
    <w:p w14:paraId="7AF295B3" w14:textId="77777777" w:rsidR="00EC08A6" w:rsidRDefault="00EC08A6" w:rsidP="00EC08A6">
      <w:pPr>
        <w:pStyle w:val="PL"/>
      </w:pPr>
      <w:r>
        <w:tab/>
        <w:t>&lt;restriction base="integer"&gt;</w:t>
      </w:r>
    </w:p>
    <w:p w14:paraId="4765FCFF" w14:textId="77777777" w:rsidR="00EC08A6" w:rsidRDefault="00EC08A6" w:rsidP="00EC08A6">
      <w:pPr>
        <w:pStyle w:val="PL"/>
      </w:pPr>
      <w:r>
        <w:tab/>
        <w:t>&lt;minInclusive value="0"/&gt;</w:t>
      </w:r>
    </w:p>
    <w:p w14:paraId="2EA79DFA" w14:textId="77777777" w:rsidR="00EC08A6" w:rsidRDefault="00EC08A6" w:rsidP="00EC08A6">
      <w:pPr>
        <w:pStyle w:val="PL"/>
      </w:pPr>
      <w:r>
        <w:tab/>
        <w:t>&lt;maxInclusive value="62"/&gt;</w:t>
      </w:r>
    </w:p>
    <w:p w14:paraId="6F644367" w14:textId="77777777" w:rsidR="00EC08A6" w:rsidRDefault="00EC08A6" w:rsidP="00EC08A6">
      <w:pPr>
        <w:pStyle w:val="PL"/>
      </w:pPr>
      <w:r>
        <w:tab/>
        <w:t>&lt;/restriction&gt;</w:t>
      </w:r>
    </w:p>
    <w:p w14:paraId="747AC079" w14:textId="77777777" w:rsidR="00EC08A6" w:rsidRDefault="00EC08A6" w:rsidP="00EC08A6">
      <w:pPr>
        <w:pStyle w:val="PL"/>
      </w:pPr>
      <w:r>
        <w:t>&lt;/simpleType&gt;</w:t>
      </w:r>
    </w:p>
    <w:p w14:paraId="2436DE1E" w14:textId="77777777" w:rsidR="00EC08A6" w:rsidRDefault="00EC08A6" w:rsidP="00EC08A6">
      <w:pPr>
        <w:pStyle w:val="PL"/>
      </w:pPr>
      <w:r>
        <w:t>&lt;simpleType name="Threshxhighq"&gt;</w:t>
      </w:r>
    </w:p>
    <w:p w14:paraId="67F3D79F" w14:textId="77777777" w:rsidR="00EC08A6" w:rsidRDefault="00EC08A6" w:rsidP="00EC08A6">
      <w:pPr>
        <w:pStyle w:val="PL"/>
      </w:pPr>
      <w:r>
        <w:tab/>
        <w:t>&lt;restriction base="integer"&gt;</w:t>
      </w:r>
    </w:p>
    <w:p w14:paraId="10A3EDD8" w14:textId="77777777" w:rsidR="00EC08A6" w:rsidRDefault="00EC08A6" w:rsidP="00EC08A6">
      <w:pPr>
        <w:pStyle w:val="PL"/>
      </w:pPr>
      <w:r>
        <w:tab/>
        <w:t>&lt;minInclusive value="0"/&gt;</w:t>
      </w:r>
    </w:p>
    <w:p w14:paraId="7BE82D57" w14:textId="77777777" w:rsidR="00EC08A6" w:rsidRDefault="00EC08A6" w:rsidP="00EC08A6">
      <w:pPr>
        <w:pStyle w:val="PL"/>
      </w:pPr>
      <w:r>
        <w:tab/>
        <w:t>&lt;maxInclusive value="31"/&gt;</w:t>
      </w:r>
    </w:p>
    <w:p w14:paraId="15205373" w14:textId="77777777" w:rsidR="00EC08A6" w:rsidRDefault="00EC08A6" w:rsidP="00EC08A6">
      <w:pPr>
        <w:pStyle w:val="PL"/>
      </w:pPr>
      <w:r>
        <w:tab/>
        <w:t>&lt;/restriction&gt;</w:t>
      </w:r>
    </w:p>
    <w:p w14:paraId="142E2B89" w14:textId="77777777" w:rsidR="00EC08A6" w:rsidRDefault="00EC08A6" w:rsidP="00EC08A6">
      <w:pPr>
        <w:pStyle w:val="PL"/>
      </w:pPr>
      <w:r>
        <w:t>&lt;/simpleType&gt;</w:t>
      </w:r>
    </w:p>
    <w:p w14:paraId="4A48E88E" w14:textId="77777777" w:rsidR="00EC08A6" w:rsidRDefault="00EC08A6" w:rsidP="00EC08A6">
      <w:pPr>
        <w:pStyle w:val="PL"/>
      </w:pPr>
      <w:r>
        <w:t>&lt;simpleType name="Threshxlowp"&gt;</w:t>
      </w:r>
    </w:p>
    <w:p w14:paraId="6A0E7BDB" w14:textId="77777777" w:rsidR="00EC08A6" w:rsidRDefault="00EC08A6" w:rsidP="00EC08A6">
      <w:pPr>
        <w:pStyle w:val="PL"/>
      </w:pPr>
      <w:r>
        <w:tab/>
        <w:t>&lt;restriction base="integer"&gt;</w:t>
      </w:r>
    </w:p>
    <w:p w14:paraId="48B26C75" w14:textId="77777777" w:rsidR="00EC08A6" w:rsidRDefault="00EC08A6" w:rsidP="00EC08A6">
      <w:pPr>
        <w:pStyle w:val="PL"/>
      </w:pPr>
      <w:r>
        <w:tab/>
        <w:t>&lt;minInclusive value="0"/&gt;</w:t>
      </w:r>
    </w:p>
    <w:p w14:paraId="7FF78D8E" w14:textId="77777777" w:rsidR="00EC08A6" w:rsidRDefault="00EC08A6" w:rsidP="00EC08A6">
      <w:pPr>
        <w:pStyle w:val="PL"/>
      </w:pPr>
      <w:r>
        <w:tab/>
        <w:t>&lt;maxInclusive value="62"/&gt;</w:t>
      </w:r>
    </w:p>
    <w:p w14:paraId="56FE849C" w14:textId="77777777" w:rsidR="00EC08A6" w:rsidRDefault="00EC08A6" w:rsidP="00EC08A6">
      <w:pPr>
        <w:pStyle w:val="PL"/>
      </w:pPr>
      <w:r>
        <w:tab/>
        <w:t>&lt;/restriction&gt;</w:t>
      </w:r>
    </w:p>
    <w:p w14:paraId="7D32309B" w14:textId="77777777" w:rsidR="00EC08A6" w:rsidRDefault="00EC08A6" w:rsidP="00EC08A6">
      <w:pPr>
        <w:pStyle w:val="PL"/>
      </w:pPr>
      <w:r>
        <w:t>&lt;/simpleType&gt;</w:t>
      </w:r>
    </w:p>
    <w:p w14:paraId="097FA5A5" w14:textId="77777777" w:rsidR="00EC08A6" w:rsidRDefault="00EC08A6" w:rsidP="00EC08A6">
      <w:pPr>
        <w:pStyle w:val="PL"/>
      </w:pPr>
      <w:r>
        <w:t>&lt;simpleType name="Threshxlowq"&gt;</w:t>
      </w:r>
    </w:p>
    <w:p w14:paraId="01025DD2" w14:textId="77777777" w:rsidR="00EC08A6" w:rsidRDefault="00EC08A6" w:rsidP="00EC08A6">
      <w:pPr>
        <w:pStyle w:val="PL"/>
      </w:pPr>
      <w:r>
        <w:tab/>
        <w:t>&lt;restriction base="integer"&gt;</w:t>
      </w:r>
    </w:p>
    <w:p w14:paraId="52D60194" w14:textId="77777777" w:rsidR="00EC08A6" w:rsidRDefault="00EC08A6" w:rsidP="00EC08A6">
      <w:pPr>
        <w:pStyle w:val="PL"/>
      </w:pPr>
      <w:r>
        <w:tab/>
        <w:t>&lt;minInclusive value="0"/&gt;</w:t>
      </w:r>
    </w:p>
    <w:p w14:paraId="77075EC2" w14:textId="77777777" w:rsidR="00EC08A6" w:rsidRDefault="00EC08A6" w:rsidP="00EC08A6">
      <w:pPr>
        <w:pStyle w:val="PL"/>
      </w:pPr>
      <w:r>
        <w:lastRenderedPageBreak/>
        <w:tab/>
        <w:t>&lt;maxInclusive value="62"/&gt;</w:t>
      </w:r>
    </w:p>
    <w:p w14:paraId="70CB3587" w14:textId="77777777" w:rsidR="00EC08A6" w:rsidRDefault="00EC08A6" w:rsidP="00EC08A6">
      <w:pPr>
        <w:pStyle w:val="PL"/>
      </w:pPr>
      <w:r>
        <w:tab/>
        <w:t>&lt;/restriction&gt;</w:t>
      </w:r>
    </w:p>
    <w:p w14:paraId="3ED18264" w14:textId="77777777" w:rsidR="00EC08A6" w:rsidRDefault="00EC08A6" w:rsidP="00EC08A6">
      <w:pPr>
        <w:pStyle w:val="PL"/>
      </w:pPr>
      <w:r>
        <w:t>&lt;/simpleType&gt;</w:t>
      </w:r>
    </w:p>
    <w:p w14:paraId="06840408" w14:textId="77777777" w:rsidR="00EC08A6" w:rsidRDefault="00EC08A6" w:rsidP="00EC08A6">
      <w:pPr>
        <w:pStyle w:val="PL"/>
      </w:pPr>
      <w:r>
        <w:t>&lt;simpleType name="Treselectionnr"&gt;</w:t>
      </w:r>
    </w:p>
    <w:p w14:paraId="119B683F" w14:textId="77777777" w:rsidR="00EC08A6" w:rsidRDefault="00EC08A6" w:rsidP="00EC08A6">
      <w:pPr>
        <w:pStyle w:val="PL"/>
      </w:pPr>
      <w:r>
        <w:tab/>
        <w:t>&lt;restriction base="integer"&gt;</w:t>
      </w:r>
    </w:p>
    <w:p w14:paraId="11FAFB5A" w14:textId="77777777" w:rsidR="00EC08A6" w:rsidRDefault="00EC08A6" w:rsidP="00EC08A6">
      <w:pPr>
        <w:pStyle w:val="PL"/>
      </w:pPr>
      <w:r>
        <w:tab/>
        <w:t>&lt;minInclusive value="0"/&gt;</w:t>
      </w:r>
    </w:p>
    <w:p w14:paraId="64896397" w14:textId="77777777" w:rsidR="00EC08A6" w:rsidRDefault="00EC08A6" w:rsidP="00EC08A6">
      <w:pPr>
        <w:pStyle w:val="PL"/>
      </w:pPr>
      <w:r>
        <w:tab/>
        <w:t>&lt;maxInclusive value="7"/&gt;</w:t>
      </w:r>
    </w:p>
    <w:p w14:paraId="05BE8508" w14:textId="77777777" w:rsidR="00EC08A6" w:rsidRDefault="00EC08A6" w:rsidP="00EC08A6">
      <w:pPr>
        <w:pStyle w:val="PL"/>
      </w:pPr>
      <w:r>
        <w:tab/>
        <w:t>&lt;/restriction&gt;</w:t>
      </w:r>
    </w:p>
    <w:p w14:paraId="790229F7" w14:textId="77777777" w:rsidR="00EC08A6" w:rsidRDefault="00EC08A6" w:rsidP="00EC08A6">
      <w:pPr>
        <w:pStyle w:val="PL"/>
      </w:pPr>
      <w:r>
        <w:t>&lt;/simpleType&gt;</w:t>
      </w:r>
    </w:p>
    <w:p w14:paraId="6310F36C" w14:textId="77777777" w:rsidR="00EC08A6" w:rsidRDefault="00EC08A6" w:rsidP="00EC08A6">
      <w:pPr>
        <w:pStyle w:val="PL"/>
      </w:pPr>
      <w:r>
        <w:t>&lt;simpleType name="Treselectionnrsfhigh"&gt;</w:t>
      </w:r>
    </w:p>
    <w:p w14:paraId="1C575878" w14:textId="77777777" w:rsidR="00EC08A6" w:rsidRDefault="00EC08A6" w:rsidP="00EC08A6">
      <w:pPr>
        <w:pStyle w:val="PL"/>
      </w:pPr>
      <w:r>
        <w:tab/>
        <w:t>&lt;restriction base="string"&gt;</w:t>
      </w:r>
    </w:p>
    <w:p w14:paraId="5DE9AC17" w14:textId="77777777" w:rsidR="00EC08A6" w:rsidRDefault="00EC08A6" w:rsidP="00EC08A6">
      <w:pPr>
        <w:pStyle w:val="PL"/>
      </w:pPr>
      <w:r>
        <w:tab/>
        <w:t>&lt;enumeration value="25"/&gt;</w:t>
      </w:r>
    </w:p>
    <w:p w14:paraId="687BC68B" w14:textId="77777777" w:rsidR="00EC08A6" w:rsidRDefault="00EC08A6" w:rsidP="00EC08A6">
      <w:pPr>
        <w:pStyle w:val="PL"/>
      </w:pPr>
      <w:r>
        <w:tab/>
        <w:t>&lt;enumeration value="50"/&gt;</w:t>
      </w:r>
    </w:p>
    <w:p w14:paraId="6F7CBAAE" w14:textId="77777777" w:rsidR="00EC08A6" w:rsidRDefault="00EC08A6" w:rsidP="00EC08A6">
      <w:pPr>
        <w:pStyle w:val="PL"/>
      </w:pPr>
      <w:r>
        <w:tab/>
        <w:t>&lt;enumeration value="75"/&gt;</w:t>
      </w:r>
    </w:p>
    <w:p w14:paraId="1F128C8A" w14:textId="77777777" w:rsidR="00EC08A6" w:rsidRDefault="00EC08A6" w:rsidP="00EC08A6">
      <w:pPr>
        <w:pStyle w:val="PL"/>
      </w:pPr>
      <w:r>
        <w:tab/>
        <w:t>&lt;enumeration value="100"/&gt;</w:t>
      </w:r>
    </w:p>
    <w:p w14:paraId="25A65031" w14:textId="77777777" w:rsidR="00EC08A6" w:rsidRDefault="00EC08A6" w:rsidP="00EC08A6">
      <w:pPr>
        <w:pStyle w:val="PL"/>
      </w:pPr>
      <w:r>
        <w:tab/>
        <w:t>&lt;/restriction&gt;</w:t>
      </w:r>
    </w:p>
    <w:p w14:paraId="785F3B45" w14:textId="77777777" w:rsidR="00EC08A6" w:rsidRDefault="00EC08A6" w:rsidP="00EC08A6">
      <w:pPr>
        <w:pStyle w:val="PL"/>
      </w:pPr>
      <w:r>
        <w:t>&lt;/simpleType&gt;</w:t>
      </w:r>
    </w:p>
    <w:p w14:paraId="7871AD3D" w14:textId="77777777" w:rsidR="00EC08A6" w:rsidRDefault="00EC08A6" w:rsidP="00EC08A6">
      <w:pPr>
        <w:pStyle w:val="PL"/>
      </w:pPr>
      <w:r>
        <w:t>&lt;simpleType name="Treselectionnrsfmedium"&gt;</w:t>
      </w:r>
    </w:p>
    <w:p w14:paraId="3C100202" w14:textId="77777777" w:rsidR="00EC08A6" w:rsidRDefault="00EC08A6" w:rsidP="00EC08A6">
      <w:pPr>
        <w:pStyle w:val="PL"/>
      </w:pPr>
      <w:r>
        <w:tab/>
        <w:t>&lt;restriction base="string"&gt;</w:t>
      </w:r>
    </w:p>
    <w:p w14:paraId="4D29E283" w14:textId="77777777" w:rsidR="00EC08A6" w:rsidRDefault="00EC08A6" w:rsidP="00EC08A6">
      <w:pPr>
        <w:pStyle w:val="PL"/>
      </w:pPr>
      <w:r>
        <w:tab/>
        <w:t>&lt;enumeration value="25"/&gt;</w:t>
      </w:r>
    </w:p>
    <w:p w14:paraId="5AE3A8FC" w14:textId="77777777" w:rsidR="00EC08A6" w:rsidRDefault="00EC08A6" w:rsidP="00EC08A6">
      <w:pPr>
        <w:pStyle w:val="PL"/>
      </w:pPr>
      <w:r>
        <w:tab/>
        <w:t>&lt;enumeration value="50"/&gt;</w:t>
      </w:r>
    </w:p>
    <w:p w14:paraId="6AD6ACE0" w14:textId="77777777" w:rsidR="00EC08A6" w:rsidRDefault="00EC08A6" w:rsidP="00EC08A6">
      <w:pPr>
        <w:pStyle w:val="PL"/>
      </w:pPr>
      <w:r>
        <w:tab/>
        <w:t>&lt;enumeration value="75"/&gt;</w:t>
      </w:r>
    </w:p>
    <w:p w14:paraId="48B30BB4" w14:textId="77777777" w:rsidR="00EC08A6" w:rsidRDefault="00EC08A6" w:rsidP="00EC08A6">
      <w:pPr>
        <w:pStyle w:val="PL"/>
      </w:pPr>
      <w:r>
        <w:tab/>
        <w:t>&lt;enumeration value="100"/&gt;</w:t>
      </w:r>
    </w:p>
    <w:p w14:paraId="17D4DBD3" w14:textId="77777777" w:rsidR="00EC08A6" w:rsidRDefault="00EC08A6" w:rsidP="00EC08A6">
      <w:pPr>
        <w:pStyle w:val="PL"/>
      </w:pPr>
      <w:r>
        <w:tab/>
        <w:t>&lt;/restriction&gt;</w:t>
      </w:r>
    </w:p>
    <w:p w14:paraId="5C01E28D" w14:textId="77777777" w:rsidR="00EC08A6" w:rsidRDefault="00EC08A6" w:rsidP="00EC08A6">
      <w:pPr>
        <w:pStyle w:val="PL"/>
      </w:pPr>
      <w:r>
        <w:t>&lt;/simpleType&gt;</w:t>
      </w:r>
    </w:p>
    <w:p w14:paraId="4F5D1E34" w14:textId="77777777" w:rsidR="00EC08A6" w:rsidRDefault="00EC08A6" w:rsidP="00EC08A6">
      <w:pPr>
        <w:pStyle w:val="PL"/>
      </w:pPr>
      <w:r>
        <w:t>&lt;simpleType name="Absolutefrequencyssb"&gt;</w:t>
      </w:r>
    </w:p>
    <w:p w14:paraId="425C88B5" w14:textId="77777777" w:rsidR="00EC08A6" w:rsidRDefault="00EC08A6" w:rsidP="00EC08A6">
      <w:pPr>
        <w:pStyle w:val="PL"/>
      </w:pPr>
      <w:r>
        <w:tab/>
        <w:t>&lt;restriction base="integer"&gt;</w:t>
      </w:r>
    </w:p>
    <w:p w14:paraId="72F55D18" w14:textId="77777777" w:rsidR="00EC08A6" w:rsidRDefault="00EC08A6" w:rsidP="00EC08A6">
      <w:pPr>
        <w:pStyle w:val="PL"/>
      </w:pPr>
      <w:r>
        <w:tab/>
        <w:t>&lt;minInclusive value="0"/&gt;</w:t>
      </w:r>
    </w:p>
    <w:p w14:paraId="4A015DA6" w14:textId="77777777" w:rsidR="00EC08A6" w:rsidRDefault="00EC08A6" w:rsidP="00EC08A6">
      <w:pPr>
        <w:pStyle w:val="PL"/>
      </w:pPr>
      <w:r>
        <w:tab/>
        <w:t>&lt;maxInclusive value="3279165"/&gt;</w:t>
      </w:r>
    </w:p>
    <w:p w14:paraId="317293EE" w14:textId="77777777" w:rsidR="00EC08A6" w:rsidRDefault="00EC08A6" w:rsidP="00EC08A6">
      <w:pPr>
        <w:pStyle w:val="PL"/>
      </w:pPr>
      <w:r>
        <w:tab/>
        <w:t>&lt;/restriction&gt;</w:t>
      </w:r>
    </w:p>
    <w:p w14:paraId="13A1D726" w14:textId="77777777" w:rsidR="00EC08A6" w:rsidRDefault="00EC08A6" w:rsidP="00EC08A6">
      <w:pPr>
        <w:pStyle w:val="PL"/>
      </w:pPr>
      <w:r>
        <w:t>&lt;/simpleType&gt;</w:t>
      </w:r>
    </w:p>
    <w:p w14:paraId="42C77D6F" w14:textId="77777777" w:rsidR="00EC08A6" w:rsidRDefault="00EC08A6" w:rsidP="00EC08A6">
      <w:pPr>
        <w:pStyle w:val="PL"/>
      </w:pPr>
      <w:r>
        <w:t>&lt;simpleType name="Ssbsubcarrierspacing"&gt;</w:t>
      </w:r>
    </w:p>
    <w:p w14:paraId="7A23E0BD" w14:textId="77777777" w:rsidR="00EC08A6" w:rsidRDefault="00EC08A6" w:rsidP="00EC08A6">
      <w:pPr>
        <w:pStyle w:val="PL"/>
      </w:pPr>
      <w:r>
        <w:tab/>
        <w:t>&lt;restriction base="string"&gt;</w:t>
      </w:r>
    </w:p>
    <w:p w14:paraId="4D71B58F" w14:textId="77777777" w:rsidR="00EC08A6" w:rsidRDefault="00EC08A6" w:rsidP="00EC08A6">
      <w:pPr>
        <w:pStyle w:val="PL"/>
      </w:pPr>
      <w:r>
        <w:tab/>
        <w:t>&lt;enumeration value="15"/&gt;</w:t>
      </w:r>
    </w:p>
    <w:p w14:paraId="1E4F1561" w14:textId="77777777" w:rsidR="00EC08A6" w:rsidRDefault="00EC08A6" w:rsidP="00EC08A6">
      <w:pPr>
        <w:pStyle w:val="PL"/>
      </w:pPr>
      <w:r>
        <w:tab/>
        <w:t>&lt;enumeration value="30"/&gt;</w:t>
      </w:r>
    </w:p>
    <w:p w14:paraId="5AF3E954" w14:textId="77777777" w:rsidR="00EC08A6" w:rsidRDefault="00EC08A6" w:rsidP="00EC08A6">
      <w:pPr>
        <w:pStyle w:val="PL"/>
      </w:pPr>
      <w:r>
        <w:tab/>
        <w:t>&lt;enumeration value="120"/&gt;</w:t>
      </w:r>
    </w:p>
    <w:p w14:paraId="5A4B131B" w14:textId="77777777" w:rsidR="00EC08A6" w:rsidRDefault="00EC08A6" w:rsidP="00EC08A6">
      <w:pPr>
        <w:pStyle w:val="PL"/>
      </w:pPr>
      <w:r>
        <w:tab/>
        <w:t>&lt;enumeration value="240"/&gt;</w:t>
      </w:r>
    </w:p>
    <w:p w14:paraId="0D28D99D" w14:textId="77777777" w:rsidR="00EC08A6" w:rsidRDefault="00EC08A6" w:rsidP="00EC08A6">
      <w:pPr>
        <w:pStyle w:val="PL"/>
      </w:pPr>
      <w:r>
        <w:tab/>
        <w:t>&lt;/restriction&gt;</w:t>
      </w:r>
    </w:p>
    <w:p w14:paraId="7331179A" w14:textId="77777777" w:rsidR="00EC08A6" w:rsidRDefault="00EC08A6" w:rsidP="00EC08A6">
      <w:pPr>
        <w:pStyle w:val="PL"/>
      </w:pPr>
      <w:r>
        <w:t>&lt;/simpleType&gt;</w:t>
      </w:r>
    </w:p>
    <w:p w14:paraId="3D63584C" w14:textId="77777777" w:rsidR="00EC08A6" w:rsidRDefault="00EC08A6" w:rsidP="00EC08A6">
      <w:pPr>
        <w:pStyle w:val="PL"/>
      </w:pPr>
      <w:r>
        <w:t>&lt;simpleType name="Multifrequencybandlistnr"&gt;</w:t>
      </w:r>
    </w:p>
    <w:p w14:paraId="273F1E13" w14:textId="77777777" w:rsidR="00EC08A6" w:rsidRDefault="00EC08A6" w:rsidP="00EC08A6">
      <w:pPr>
        <w:pStyle w:val="PL"/>
      </w:pPr>
      <w:r>
        <w:tab/>
        <w:t>&lt;restriction base="integer"&gt;</w:t>
      </w:r>
    </w:p>
    <w:p w14:paraId="3B7176CD" w14:textId="77777777" w:rsidR="00EC08A6" w:rsidRDefault="00EC08A6" w:rsidP="00EC08A6">
      <w:pPr>
        <w:pStyle w:val="PL"/>
      </w:pPr>
      <w:r>
        <w:tab/>
        <w:t>&lt;minInclusive value="1"/&gt;</w:t>
      </w:r>
    </w:p>
    <w:p w14:paraId="0AE75D49" w14:textId="77777777" w:rsidR="00EC08A6" w:rsidRDefault="00EC08A6" w:rsidP="00EC08A6">
      <w:pPr>
        <w:pStyle w:val="PL"/>
      </w:pPr>
      <w:r>
        <w:tab/>
        <w:t>&lt;maxInclusive value="256"/&gt;</w:t>
      </w:r>
    </w:p>
    <w:p w14:paraId="68F25F95" w14:textId="77777777" w:rsidR="00EC08A6" w:rsidRDefault="00EC08A6" w:rsidP="00EC08A6">
      <w:pPr>
        <w:pStyle w:val="PL"/>
      </w:pPr>
      <w:r>
        <w:tab/>
        <w:t>&lt;/restriction&gt;</w:t>
      </w:r>
    </w:p>
    <w:p w14:paraId="3549BB75" w14:textId="77777777" w:rsidR="00EC08A6" w:rsidRDefault="00EC08A6" w:rsidP="00EC08A6">
      <w:pPr>
        <w:pStyle w:val="PL"/>
      </w:pPr>
      <w:r>
        <w:t>&lt;/simpleType&gt;</w:t>
      </w:r>
    </w:p>
    <w:p w14:paraId="68A959A8" w14:textId="77777777" w:rsidR="00EC08A6" w:rsidRDefault="00EC08A6" w:rsidP="00EC08A6">
      <w:pPr>
        <w:pStyle w:val="PL"/>
      </w:pPr>
      <w:r>
        <w:t>&lt;simpleType name="beamType"&gt;</w:t>
      </w:r>
    </w:p>
    <w:p w14:paraId="43E18049" w14:textId="77777777" w:rsidR="00EC08A6" w:rsidRDefault="00EC08A6" w:rsidP="00EC08A6">
      <w:pPr>
        <w:pStyle w:val="PL"/>
      </w:pPr>
      <w:r>
        <w:tab/>
        <w:t>&lt;restriction base="string"&gt;</w:t>
      </w:r>
    </w:p>
    <w:p w14:paraId="3D034CD5" w14:textId="77777777" w:rsidR="00EC08A6" w:rsidRDefault="00EC08A6" w:rsidP="00EC08A6">
      <w:pPr>
        <w:pStyle w:val="PL"/>
      </w:pPr>
      <w:r>
        <w:tab/>
        <w:t>&lt;enumeration value="SSB-BEAM"/&gt;</w:t>
      </w:r>
    </w:p>
    <w:p w14:paraId="42A758D3" w14:textId="77777777" w:rsidR="00EC08A6" w:rsidRDefault="00EC08A6" w:rsidP="00EC08A6">
      <w:pPr>
        <w:pStyle w:val="PL"/>
      </w:pPr>
      <w:r>
        <w:tab/>
        <w:t>&lt;/restriction&gt;</w:t>
      </w:r>
    </w:p>
    <w:p w14:paraId="29078180" w14:textId="77777777" w:rsidR="00EC08A6" w:rsidRDefault="00EC08A6" w:rsidP="00EC08A6">
      <w:pPr>
        <w:pStyle w:val="PL"/>
      </w:pPr>
      <w:r>
        <w:t>&lt;/simpleType&gt;</w:t>
      </w:r>
    </w:p>
    <w:p w14:paraId="1FFFE617" w14:textId="77777777" w:rsidR="00EC08A6" w:rsidRDefault="00EC08A6" w:rsidP="00EC08A6">
      <w:pPr>
        <w:pStyle w:val="PL"/>
      </w:pPr>
      <w:r>
        <w:t>&lt;simpleType name="beamAzimuth"&gt;</w:t>
      </w:r>
    </w:p>
    <w:p w14:paraId="372ACAFC" w14:textId="77777777" w:rsidR="00EC08A6" w:rsidRDefault="00EC08A6" w:rsidP="00EC08A6">
      <w:pPr>
        <w:pStyle w:val="PL"/>
      </w:pPr>
      <w:r>
        <w:tab/>
        <w:t>&lt;restriction base="integer"&gt;</w:t>
      </w:r>
    </w:p>
    <w:p w14:paraId="7FB9FC16" w14:textId="77777777" w:rsidR="00EC08A6" w:rsidRDefault="00EC08A6" w:rsidP="00EC08A6">
      <w:pPr>
        <w:pStyle w:val="PL"/>
      </w:pPr>
      <w:r>
        <w:tab/>
        <w:t>&lt;minInclusive value="-1800"/&gt;</w:t>
      </w:r>
    </w:p>
    <w:p w14:paraId="1D08D054" w14:textId="77777777" w:rsidR="00EC08A6" w:rsidRDefault="00EC08A6" w:rsidP="00EC08A6">
      <w:pPr>
        <w:pStyle w:val="PL"/>
      </w:pPr>
      <w:r>
        <w:tab/>
        <w:t>&lt;maxInclusive value="1800"/&gt;</w:t>
      </w:r>
    </w:p>
    <w:p w14:paraId="762CF590" w14:textId="77777777" w:rsidR="00EC08A6" w:rsidRDefault="00EC08A6" w:rsidP="00EC08A6">
      <w:pPr>
        <w:pStyle w:val="PL"/>
      </w:pPr>
      <w:r>
        <w:tab/>
        <w:t>&lt;/restriction&gt;</w:t>
      </w:r>
    </w:p>
    <w:p w14:paraId="35D5875B" w14:textId="77777777" w:rsidR="00EC08A6" w:rsidRDefault="00EC08A6" w:rsidP="00EC08A6">
      <w:pPr>
        <w:pStyle w:val="PL"/>
      </w:pPr>
      <w:r>
        <w:t>&lt;/simpleType&gt;</w:t>
      </w:r>
    </w:p>
    <w:p w14:paraId="5BB67337" w14:textId="77777777" w:rsidR="00EC08A6" w:rsidRDefault="00EC08A6" w:rsidP="00EC08A6">
      <w:pPr>
        <w:pStyle w:val="PL"/>
      </w:pPr>
      <w:r>
        <w:t>&lt;simpleType name="beamTilt"&gt;</w:t>
      </w:r>
    </w:p>
    <w:p w14:paraId="016EF7ED" w14:textId="77777777" w:rsidR="00EC08A6" w:rsidRDefault="00EC08A6" w:rsidP="00EC08A6">
      <w:pPr>
        <w:pStyle w:val="PL"/>
      </w:pPr>
      <w:r>
        <w:tab/>
        <w:t>&lt;restriction base="integer"&gt;</w:t>
      </w:r>
    </w:p>
    <w:p w14:paraId="1929E4A4" w14:textId="77777777" w:rsidR="00EC08A6" w:rsidRDefault="00EC08A6" w:rsidP="00EC08A6">
      <w:pPr>
        <w:pStyle w:val="PL"/>
      </w:pPr>
      <w:r>
        <w:tab/>
        <w:t>&lt;minInclusive value="-900"/&gt;</w:t>
      </w:r>
    </w:p>
    <w:p w14:paraId="77351B20" w14:textId="77777777" w:rsidR="00EC08A6" w:rsidRDefault="00EC08A6" w:rsidP="00EC08A6">
      <w:pPr>
        <w:pStyle w:val="PL"/>
      </w:pPr>
      <w:r>
        <w:tab/>
        <w:t>&lt;maxInclusive value="900"/&gt;</w:t>
      </w:r>
    </w:p>
    <w:p w14:paraId="4B5EA521" w14:textId="77777777" w:rsidR="00EC08A6" w:rsidRDefault="00EC08A6" w:rsidP="00EC08A6">
      <w:pPr>
        <w:pStyle w:val="PL"/>
      </w:pPr>
      <w:r>
        <w:tab/>
        <w:t>&lt;/restriction&gt;</w:t>
      </w:r>
    </w:p>
    <w:p w14:paraId="08F1C705" w14:textId="77777777" w:rsidR="00EC08A6" w:rsidRDefault="00EC08A6" w:rsidP="00EC08A6">
      <w:pPr>
        <w:pStyle w:val="PL"/>
      </w:pPr>
      <w:r>
        <w:t>&lt;/simpleType&gt;</w:t>
      </w:r>
    </w:p>
    <w:p w14:paraId="3E6CD119" w14:textId="77777777" w:rsidR="00EC08A6" w:rsidRDefault="00EC08A6" w:rsidP="00EC08A6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6F9E9474" w14:textId="77777777" w:rsidR="00EC08A6" w:rsidRDefault="00EC08A6" w:rsidP="00EC08A6">
      <w:pPr>
        <w:pStyle w:val="PL"/>
      </w:pPr>
      <w:r>
        <w:tab/>
        <w:t>&lt;restriction base="integer"&gt;</w:t>
      </w:r>
    </w:p>
    <w:p w14:paraId="31B22751" w14:textId="77777777" w:rsidR="00EC08A6" w:rsidRDefault="00EC08A6" w:rsidP="00EC08A6">
      <w:pPr>
        <w:pStyle w:val="PL"/>
      </w:pPr>
      <w:r>
        <w:tab/>
        <w:t>&lt;minInclusive value="0"/&gt;</w:t>
      </w:r>
    </w:p>
    <w:p w14:paraId="1A9B2DF6" w14:textId="77777777" w:rsidR="00EC08A6" w:rsidRDefault="00EC08A6" w:rsidP="00EC08A6">
      <w:pPr>
        <w:pStyle w:val="PL"/>
      </w:pPr>
      <w:r>
        <w:tab/>
        <w:t>&lt;maxInclusive value="3599"/&gt;</w:t>
      </w:r>
    </w:p>
    <w:p w14:paraId="4E3F008C" w14:textId="77777777" w:rsidR="00EC08A6" w:rsidRDefault="00EC08A6" w:rsidP="00EC08A6">
      <w:pPr>
        <w:pStyle w:val="PL"/>
      </w:pPr>
      <w:r>
        <w:tab/>
        <w:t>&lt;/restriction&gt;</w:t>
      </w:r>
    </w:p>
    <w:p w14:paraId="6204CDF4" w14:textId="77777777" w:rsidR="00EC08A6" w:rsidRDefault="00EC08A6" w:rsidP="00EC08A6">
      <w:pPr>
        <w:pStyle w:val="PL"/>
      </w:pPr>
      <w:r>
        <w:t>&lt;/simpleType&gt;</w:t>
      </w:r>
    </w:p>
    <w:p w14:paraId="6D5DF456" w14:textId="77777777" w:rsidR="00EC08A6" w:rsidRDefault="00EC08A6" w:rsidP="00EC08A6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48737A42" w14:textId="77777777" w:rsidR="00EC08A6" w:rsidRDefault="00EC08A6" w:rsidP="00EC08A6">
      <w:pPr>
        <w:pStyle w:val="PL"/>
      </w:pPr>
      <w:r>
        <w:tab/>
        <w:t>&lt;restriction base="integer"&gt;</w:t>
      </w:r>
    </w:p>
    <w:p w14:paraId="112608ED" w14:textId="77777777" w:rsidR="00EC08A6" w:rsidRDefault="00EC08A6" w:rsidP="00EC08A6">
      <w:pPr>
        <w:pStyle w:val="PL"/>
      </w:pPr>
      <w:r>
        <w:tab/>
        <w:t>&lt;minInclusive value="0"/&gt;</w:t>
      </w:r>
    </w:p>
    <w:p w14:paraId="7B31227E" w14:textId="77777777" w:rsidR="00EC08A6" w:rsidRDefault="00EC08A6" w:rsidP="00EC08A6">
      <w:pPr>
        <w:pStyle w:val="PL"/>
      </w:pPr>
      <w:r>
        <w:tab/>
        <w:t>&lt;maxInclusive value="1800"/&gt;</w:t>
      </w:r>
    </w:p>
    <w:p w14:paraId="27053708" w14:textId="77777777" w:rsidR="00EC08A6" w:rsidRDefault="00EC08A6" w:rsidP="00EC08A6">
      <w:pPr>
        <w:pStyle w:val="PL"/>
      </w:pPr>
      <w:r>
        <w:tab/>
        <w:t>&lt;/restriction&gt;</w:t>
      </w:r>
    </w:p>
    <w:p w14:paraId="0E1D001B" w14:textId="77777777" w:rsidR="00EC08A6" w:rsidRDefault="00EC08A6" w:rsidP="00EC08A6">
      <w:pPr>
        <w:pStyle w:val="PL"/>
      </w:pPr>
      <w:r>
        <w:t>&lt;/simpleType&gt;</w:t>
      </w:r>
    </w:p>
    <w:p w14:paraId="0999C941" w14:textId="77777777" w:rsidR="00EC08A6" w:rsidRDefault="00EC08A6" w:rsidP="00EC08A6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6BCA73FD" w14:textId="77777777" w:rsidR="00EC08A6" w:rsidRDefault="00EC08A6" w:rsidP="00EC08A6">
      <w:pPr>
        <w:pStyle w:val="PL"/>
      </w:pPr>
      <w:r>
        <w:tab/>
        <w:t>&lt;restriction base="integer"&gt;</w:t>
      </w:r>
    </w:p>
    <w:p w14:paraId="50D0A5A6" w14:textId="77777777" w:rsidR="00EC08A6" w:rsidRDefault="00EC08A6" w:rsidP="00EC08A6">
      <w:pPr>
        <w:pStyle w:val="PL"/>
      </w:pPr>
      <w:r>
        <w:tab/>
        <w:t>&lt;minInclusive value="0"/&gt;</w:t>
      </w:r>
    </w:p>
    <w:p w14:paraId="6F6FAB24" w14:textId="77777777" w:rsidR="00EC08A6" w:rsidRDefault="00EC08A6" w:rsidP="00EC08A6">
      <w:pPr>
        <w:pStyle w:val="PL"/>
      </w:pPr>
      <w:r>
        <w:tab/>
        <w:t>&lt;maxInclusive value="65535"/&gt;</w:t>
      </w:r>
    </w:p>
    <w:p w14:paraId="2A057C1D" w14:textId="77777777" w:rsidR="00EC08A6" w:rsidRDefault="00EC08A6" w:rsidP="00EC08A6">
      <w:pPr>
        <w:pStyle w:val="PL"/>
      </w:pPr>
      <w:r>
        <w:lastRenderedPageBreak/>
        <w:tab/>
        <w:t>&lt;/restriction&gt;</w:t>
      </w:r>
    </w:p>
    <w:p w14:paraId="2F773E13" w14:textId="77777777" w:rsidR="00EC08A6" w:rsidRDefault="00EC08A6" w:rsidP="00EC08A6">
      <w:pPr>
        <w:pStyle w:val="PL"/>
      </w:pPr>
      <w:r>
        <w:t>&lt;/simpleType&gt;</w:t>
      </w:r>
    </w:p>
    <w:p w14:paraId="0C953B11" w14:textId="77777777" w:rsidR="00EC08A6" w:rsidRDefault="00EC08A6" w:rsidP="00EC08A6">
      <w:pPr>
        <w:pStyle w:val="PL"/>
      </w:pPr>
      <w:r>
        <w:t>&lt;simpleType name="resourceType"&gt;</w:t>
      </w:r>
    </w:p>
    <w:p w14:paraId="5407BEAF" w14:textId="77777777" w:rsidR="00EC08A6" w:rsidRDefault="00EC08A6" w:rsidP="00EC08A6">
      <w:pPr>
        <w:pStyle w:val="PL"/>
      </w:pPr>
      <w:r>
        <w:tab/>
        <w:t>&lt;restriction base="string"&gt;</w:t>
      </w:r>
    </w:p>
    <w:p w14:paraId="482B32AA" w14:textId="77777777" w:rsidR="00EC08A6" w:rsidRDefault="00EC08A6" w:rsidP="00EC08A6">
      <w:pPr>
        <w:pStyle w:val="PL"/>
      </w:pPr>
      <w:r>
        <w:tab/>
        <w:t>&lt;enumeration value="PRB"/&gt;</w:t>
      </w:r>
    </w:p>
    <w:p w14:paraId="3C437D99" w14:textId="77777777" w:rsidR="00EC08A6" w:rsidRDefault="00EC08A6" w:rsidP="00EC08A6">
      <w:pPr>
        <w:pStyle w:val="PL"/>
      </w:pPr>
      <w:r>
        <w:tab/>
        <w:t>&lt;enumeration value="RRC"/&gt;</w:t>
      </w:r>
    </w:p>
    <w:p w14:paraId="04362842" w14:textId="77777777" w:rsidR="00EC08A6" w:rsidRDefault="00EC08A6" w:rsidP="00EC08A6">
      <w:pPr>
        <w:pStyle w:val="PL"/>
      </w:pPr>
      <w:r>
        <w:tab/>
        <w:t>&lt;enumeration value="DRB"/&gt;</w:t>
      </w:r>
    </w:p>
    <w:p w14:paraId="2CB31F01" w14:textId="77777777" w:rsidR="00EC08A6" w:rsidRDefault="00EC08A6" w:rsidP="00EC08A6">
      <w:pPr>
        <w:pStyle w:val="PL"/>
      </w:pPr>
      <w:r>
        <w:tab/>
        <w:t>&lt;/restriction&gt;</w:t>
      </w:r>
    </w:p>
    <w:p w14:paraId="6EB93796" w14:textId="77777777" w:rsidR="00EC08A6" w:rsidRDefault="00EC08A6" w:rsidP="00EC08A6">
      <w:pPr>
        <w:pStyle w:val="PL"/>
      </w:pPr>
      <w:r>
        <w:t>&lt;/simpleType&gt;</w:t>
      </w:r>
    </w:p>
    <w:p w14:paraId="5296679B" w14:textId="77777777" w:rsidR="00EC08A6" w:rsidRDefault="00EC08A6" w:rsidP="00EC08A6">
      <w:pPr>
        <w:pStyle w:val="PL"/>
      </w:pPr>
      <w:r>
        <w:t>&lt;complexType name="LocalEndPoint"&gt;</w:t>
      </w:r>
    </w:p>
    <w:p w14:paraId="6F1197B9" w14:textId="77777777" w:rsidR="00EC08A6" w:rsidRDefault="00EC08A6" w:rsidP="00EC08A6">
      <w:pPr>
        <w:pStyle w:val="PL"/>
      </w:pPr>
      <w:r>
        <w:tab/>
        <w:t>&lt;sequence&gt;</w:t>
      </w:r>
    </w:p>
    <w:p w14:paraId="10F67C10" w14:textId="77777777" w:rsidR="00EC08A6" w:rsidRDefault="00EC08A6" w:rsidP="00EC08A6">
      <w:pPr>
        <w:pStyle w:val="PL"/>
      </w:pPr>
      <w:r>
        <w:tab/>
        <w:t>&lt;element name="ipv4Address" type="string"/&gt;</w:t>
      </w:r>
    </w:p>
    <w:p w14:paraId="5B021BFF" w14:textId="77777777" w:rsidR="00EC08A6" w:rsidRDefault="00EC08A6" w:rsidP="00EC08A6">
      <w:pPr>
        <w:pStyle w:val="PL"/>
      </w:pPr>
      <w:r>
        <w:tab/>
        <w:t>&lt;element name="ipv6Address" type="string"/&gt;</w:t>
      </w:r>
    </w:p>
    <w:p w14:paraId="7AF8E996" w14:textId="77777777" w:rsidR="00EC08A6" w:rsidRDefault="00EC08A6" w:rsidP="00EC08A6">
      <w:pPr>
        <w:pStyle w:val="PL"/>
      </w:pPr>
      <w:r>
        <w:tab/>
        <w:t>&lt;element name="ipv6Prefix" type="string"/&gt;</w:t>
      </w:r>
    </w:p>
    <w:p w14:paraId="3A262B89" w14:textId="77777777" w:rsidR="00EC08A6" w:rsidRDefault="00EC08A6" w:rsidP="00EC08A6">
      <w:pPr>
        <w:pStyle w:val="PL"/>
      </w:pPr>
      <w:r>
        <w:tab/>
        <w:t>&lt;element name="vlanId" type="integer"/&gt;</w:t>
      </w:r>
    </w:p>
    <w:p w14:paraId="6560ECFA" w14:textId="77777777" w:rsidR="00EC08A6" w:rsidRDefault="00EC08A6" w:rsidP="00EC08A6">
      <w:pPr>
        <w:pStyle w:val="PL"/>
      </w:pPr>
      <w:r>
        <w:tab/>
        <w:t>&lt;/sequence&gt;</w:t>
      </w:r>
    </w:p>
    <w:p w14:paraId="5270143A" w14:textId="77777777" w:rsidR="00EC08A6" w:rsidRDefault="00EC08A6" w:rsidP="00EC08A6">
      <w:pPr>
        <w:pStyle w:val="PL"/>
      </w:pPr>
      <w:r>
        <w:t>&lt;/complexType&gt;</w:t>
      </w:r>
    </w:p>
    <w:p w14:paraId="30C4D401" w14:textId="77777777" w:rsidR="00EC08A6" w:rsidRDefault="00EC08A6" w:rsidP="00EC08A6">
      <w:pPr>
        <w:pStyle w:val="PL"/>
      </w:pPr>
      <w:r>
        <w:t>&lt;complexType name="RemoteEndPoint"&gt;</w:t>
      </w:r>
    </w:p>
    <w:p w14:paraId="0A060987" w14:textId="77777777" w:rsidR="00EC08A6" w:rsidRDefault="00EC08A6" w:rsidP="00EC08A6">
      <w:pPr>
        <w:pStyle w:val="PL"/>
      </w:pPr>
      <w:r>
        <w:tab/>
        <w:t>&lt;sequence&gt;</w:t>
      </w:r>
    </w:p>
    <w:p w14:paraId="24A82762" w14:textId="77777777" w:rsidR="00EC08A6" w:rsidRDefault="00EC08A6" w:rsidP="00EC08A6">
      <w:pPr>
        <w:pStyle w:val="PL"/>
      </w:pPr>
      <w:r>
        <w:tab/>
        <w:t>&lt;element name="ipv4Address" type="string"/&gt;</w:t>
      </w:r>
    </w:p>
    <w:p w14:paraId="61FB9BF0" w14:textId="77777777" w:rsidR="00EC08A6" w:rsidRDefault="00EC08A6" w:rsidP="00EC08A6">
      <w:pPr>
        <w:pStyle w:val="PL"/>
      </w:pPr>
      <w:r>
        <w:tab/>
        <w:t>&lt;element name="ipv6Address" type="string"/&gt;</w:t>
      </w:r>
    </w:p>
    <w:p w14:paraId="0C9A2F04" w14:textId="77777777" w:rsidR="00EC08A6" w:rsidRDefault="00EC08A6" w:rsidP="00EC08A6">
      <w:pPr>
        <w:pStyle w:val="PL"/>
      </w:pPr>
      <w:r>
        <w:tab/>
        <w:t>&lt;element name="ipv6Prefix" type="string"/&gt;</w:t>
      </w:r>
    </w:p>
    <w:p w14:paraId="120A645A" w14:textId="77777777" w:rsidR="00EC08A6" w:rsidRDefault="00EC08A6" w:rsidP="00EC08A6">
      <w:pPr>
        <w:pStyle w:val="PL"/>
      </w:pPr>
      <w:r>
        <w:tab/>
        <w:t>&lt;/sequence&gt;</w:t>
      </w:r>
    </w:p>
    <w:p w14:paraId="33B89781" w14:textId="77777777" w:rsidR="00EC08A6" w:rsidRDefault="00EC08A6" w:rsidP="00EC08A6">
      <w:pPr>
        <w:pStyle w:val="PL"/>
      </w:pPr>
      <w:r>
        <w:t>&lt;/complexType&gt;</w:t>
      </w:r>
    </w:p>
    <w:p w14:paraId="4B98FC4A" w14:textId="77777777" w:rsidR="00EC08A6" w:rsidRDefault="00EC08A6" w:rsidP="00EC08A6">
      <w:pPr>
        <w:pStyle w:val="PL"/>
      </w:pPr>
      <w:r>
        <w:t>&lt;complexType name="blackListEntry"&gt;</w:t>
      </w:r>
    </w:p>
    <w:p w14:paraId="47138736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533704C6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00BEF7D3" w14:textId="77777777" w:rsidR="00EC08A6" w:rsidRDefault="00EC08A6" w:rsidP="00EC08A6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39360F9A" w14:textId="77777777" w:rsidR="00EC08A6" w:rsidRDefault="00EC08A6" w:rsidP="00EC08A6">
      <w:pPr>
        <w:pStyle w:val="PL"/>
      </w:pPr>
      <w:r>
        <w:t>&lt;/complexType&gt;</w:t>
      </w:r>
    </w:p>
    <w:p w14:paraId="6A015864" w14:textId="77777777" w:rsidR="00EC08A6" w:rsidRDefault="00EC08A6" w:rsidP="00EC08A6">
      <w:pPr>
        <w:pStyle w:val="PL"/>
      </w:pPr>
      <w:r>
        <w:t>&lt;complexType name="blackListEntryIdleMode"&gt;</w:t>
      </w:r>
    </w:p>
    <w:p w14:paraId="50A8EAA4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7B3E6825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242E5A17" w14:textId="77777777" w:rsidR="00EC08A6" w:rsidRPr="00E00A77" w:rsidRDefault="00EC08A6" w:rsidP="00EC08A6">
      <w:pPr>
        <w:pStyle w:val="PL"/>
      </w:pPr>
      <w:r w:rsidRPr="008E6D39">
        <w:rPr>
          <w:lang w:val="fr-FR"/>
        </w:rPr>
        <w:tab/>
      </w:r>
      <w:r w:rsidRPr="00E00A77">
        <w:t>&lt;/sequence&gt;</w:t>
      </w:r>
    </w:p>
    <w:p w14:paraId="2142E791" w14:textId="77777777" w:rsidR="00EC08A6" w:rsidRPr="00E00A77" w:rsidRDefault="00EC08A6" w:rsidP="00EC08A6">
      <w:pPr>
        <w:pStyle w:val="PL"/>
      </w:pPr>
      <w:r w:rsidRPr="00E00A77">
        <w:t>&lt;/complexType&gt;</w:t>
      </w:r>
    </w:p>
    <w:p w14:paraId="1EBA7CE5" w14:textId="77777777" w:rsidR="00EC08A6" w:rsidRDefault="00EC08A6" w:rsidP="00EC08A6">
      <w:pPr>
        <w:pStyle w:val="PL"/>
      </w:pPr>
      <w:r>
        <w:t>&lt;complexType name="PLMNIdList"&gt;</w:t>
      </w:r>
    </w:p>
    <w:p w14:paraId="73562126" w14:textId="77777777" w:rsidR="00EC08A6" w:rsidRDefault="00EC08A6" w:rsidP="00EC08A6">
      <w:pPr>
        <w:pStyle w:val="PL"/>
      </w:pPr>
      <w:r>
        <w:tab/>
        <w:t>&lt;sequence&gt;</w:t>
      </w:r>
    </w:p>
    <w:p w14:paraId="4A42A557" w14:textId="77777777" w:rsidR="00EC08A6" w:rsidRDefault="00EC08A6" w:rsidP="00EC08A6">
      <w:pPr>
        <w:pStyle w:val="PL"/>
      </w:pPr>
      <w:r>
        <w:tab/>
        <w:t>&lt;element name="pLMNId" type="en:PLMNId" maxOccurs="6"/&gt;</w:t>
      </w:r>
    </w:p>
    <w:p w14:paraId="79CDE23A" w14:textId="77777777" w:rsidR="00EC08A6" w:rsidRDefault="00EC08A6" w:rsidP="00EC08A6">
      <w:pPr>
        <w:pStyle w:val="PL"/>
      </w:pPr>
      <w:r>
        <w:tab/>
        <w:t>&lt;!-- The first pLMNId of the pLMNIdList is primary PLMN id --&gt;</w:t>
      </w:r>
    </w:p>
    <w:p w14:paraId="6A6CD34A" w14:textId="77777777" w:rsidR="00EC08A6" w:rsidRDefault="00EC08A6" w:rsidP="00EC08A6">
      <w:pPr>
        <w:pStyle w:val="PL"/>
      </w:pPr>
      <w:r>
        <w:tab/>
        <w:t>&lt;/sequence&gt;</w:t>
      </w:r>
    </w:p>
    <w:p w14:paraId="6BF2A069" w14:textId="77777777" w:rsidR="00EC08A6" w:rsidRDefault="00EC08A6" w:rsidP="00EC08A6">
      <w:pPr>
        <w:pStyle w:val="PL"/>
      </w:pPr>
      <w:r>
        <w:t>&lt;/complexType&gt;</w:t>
      </w:r>
    </w:p>
    <w:p w14:paraId="5600D6E0" w14:textId="77777777" w:rsidR="00EC08A6" w:rsidRDefault="00EC08A6" w:rsidP="00EC08A6">
      <w:pPr>
        <w:pStyle w:val="PL"/>
      </w:pPr>
      <w:r>
        <w:t>&lt;complexType name="cellIndividualOffset"&gt;</w:t>
      </w:r>
    </w:p>
    <w:p w14:paraId="79403D97" w14:textId="77777777" w:rsidR="00EC08A6" w:rsidRDefault="00EC08A6" w:rsidP="00EC08A6">
      <w:pPr>
        <w:pStyle w:val="PL"/>
      </w:pPr>
      <w:r>
        <w:tab/>
        <w:t>&lt;sequence&gt;</w:t>
      </w:r>
    </w:p>
    <w:p w14:paraId="3087D17A" w14:textId="77777777" w:rsidR="00EC08A6" w:rsidRDefault="00EC08A6" w:rsidP="00EC08A6">
      <w:pPr>
        <w:pStyle w:val="PL"/>
      </w:pPr>
      <w:r>
        <w:tab/>
        <w:t>&lt;element name="rsrpOffsetSSB" type="qOffsetRangeList"/&gt;</w:t>
      </w:r>
    </w:p>
    <w:p w14:paraId="657C0677" w14:textId="77777777" w:rsidR="00EC08A6" w:rsidRDefault="00EC08A6" w:rsidP="00EC08A6">
      <w:pPr>
        <w:pStyle w:val="PL"/>
      </w:pPr>
      <w:r>
        <w:tab/>
        <w:t>&lt;element name="rsrqOffsetSSB" type="qOffsetRangeList"/&gt;</w:t>
      </w:r>
    </w:p>
    <w:p w14:paraId="6210F891" w14:textId="77777777" w:rsidR="00EC08A6" w:rsidRDefault="00EC08A6" w:rsidP="00EC08A6">
      <w:pPr>
        <w:pStyle w:val="PL"/>
      </w:pPr>
      <w:r>
        <w:tab/>
        <w:t>&lt;element name="sinrOffsetSSB" type="qOffsetRangeList"/&gt;</w:t>
      </w:r>
    </w:p>
    <w:p w14:paraId="401CBDC0" w14:textId="77777777" w:rsidR="00EC08A6" w:rsidRDefault="00EC08A6" w:rsidP="00EC08A6">
      <w:pPr>
        <w:pStyle w:val="PL"/>
      </w:pPr>
      <w:r>
        <w:tab/>
        <w:t>&lt;element name="rsrpOffsetCSI-RS" type="qOffsetRangeList"/&gt;</w:t>
      </w:r>
    </w:p>
    <w:p w14:paraId="29A837E2" w14:textId="77777777" w:rsidR="00EC08A6" w:rsidRDefault="00EC08A6" w:rsidP="00EC08A6">
      <w:pPr>
        <w:pStyle w:val="PL"/>
      </w:pPr>
      <w:r>
        <w:tab/>
        <w:t>&lt;element name="rsrqOffsetCSI-RS" type="qOffsetRangeList"/&gt;</w:t>
      </w:r>
    </w:p>
    <w:p w14:paraId="3574975E" w14:textId="77777777" w:rsidR="00EC08A6" w:rsidRDefault="00EC08A6" w:rsidP="00EC08A6">
      <w:pPr>
        <w:pStyle w:val="PL"/>
      </w:pPr>
      <w:r>
        <w:tab/>
        <w:t>&lt;element name="sinrOffsetCSI-RS" type="qOffsetRangeList"/&gt;</w:t>
      </w:r>
    </w:p>
    <w:p w14:paraId="54DFC8D0" w14:textId="77777777" w:rsidR="00EC08A6" w:rsidRDefault="00EC08A6" w:rsidP="00EC08A6">
      <w:pPr>
        <w:pStyle w:val="PL"/>
      </w:pPr>
      <w:r>
        <w:tab/>
        <w:t>&lt;/sequence&gt;</w:t>
      </w:r>
    </w:p>
    <w:p w14:paraId="2827C156" w14:textId="77777777" w:rsidR="00EC08A6" w:rsidRDefault="00EC08A6" w:rsidP="00EC08A6">
      <w:pPr>
        <w:pStyle w:val="PL"/>
      </w:pPr>
      <w:r>
        <w:t xml:space="preserve">  &lt;/complexType&gt;</w:t>
      </w:r>
    </w:p>
    <w:p w14:paraId="1830B7B1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2003C4AA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4B9C6C8C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4AFD18F1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6AB2A679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62A95063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147DDD67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3BA3806D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0A829E6E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5004AAB7" w14:textId="77777777" w:rsidR="00EC08A6" w:rsidRPr="00D64614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5E1616A1" w14:textId="77777777" w:rsidR="00EC08A6" w:rsidRDefault="00EC08A6" w:rsidP="00EC08A6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106F0AC3" w14:textId="77777777" w:rsidR="00EC08A6" w:rsidRPr="00303177" w:rsidRDefault="00EC08A6" w:rsidP="00EC08A6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0EFCA060" w14:textId="77777777" w:rsidR="00EC08A6" w:rsidRPr="00303177" w:rsidRDefault="00EC08A6" w:rsidP="00EC08A6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0CA14BEF" w14:textId="77777777" w:rsidR="00EC08A6" w:rsidRPr="00303177" w:rsidRDefault="00EC08A6" w:rsidP="00EC08A6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22EAC720" w14:textId="77777777" w:rsidR="00EC08A6" w:rsidRDefault="00EC08A6" w:rsidP="00EC08A6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23E5CC0D" w14:textId="77777777" w:rsidR="00EC08A6" w:rsidRDefault="00EC08A6" w:rsidP="00EC08A6">
      <w:pPr>
        <w:pStyle w:val="PL"/>
      </w:pPr>
      <w:r>
        <w:tab/>
        <w:t>&lt;/restriction&gt;</w:t>
      </w:r>
    </w:p>
    <w:p w14:paraId="41D1D5C1" w14:textId="77777777" w:rsidR="00EC08A6" w:rsidRDefault="00EC08A6" w:rsidP="00EC08A6">
      <w:pPr>
        <w:pStyle w:val="PL"/>
      </w:pPr>
      <w:r>
        <w:t>&lt;/simpleType&gt;</w:t>
      </w:r>
    </w:p>
    <w:p w14:paraId="2A022E72" w14:textId="77777777" w:rsidR="00EC08A6" w:rsidRDefault="00EC08A6" w:rsidP="00EC08A6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30BCA362" w14:textId="77777777" w:rsidR="00EC08A6" w:rsidRDefault="00EC08A6" w:rsidP="00EC08A6">
      <w:pPr>
        <w:pStyle w:val="PL"/>
      </w:pPr>
      <w:r>
        <w:tab/>
        <w:t>&lt;restriction base="integer"&gt;</w:t>
      </w:r>
    </w:p>
    <w:p w14:paraId="4FD4A385" w14:textId="77777777" w:rsidR="00EC08A6" w:rsidRDefault="00EC08A6" w:rsidP="00EC08A6">
      <w:pPr>
        <w:pStyle w:val="PL"/>
      </w:pPr>
      <w:r>
        <w:tab/>
        <w:t>&lt;minInclusive value="0"/&gt;</w:t>
      </w:r>
    </w:p>
    <w:p w14:paraId="2B91F2A5" w14:textId="77777777" w:rsidR="00EC08A6" w:rsidRDefault="00EC08A6" w:rsidP="00EC08A6">
      <w:pPr>
        <w:pStyle w:val="PL"/>
      </w:pPr>
      <w:r>
        <w:tab/>
        <w:t>&lt;maxInclusive value="604800"/&gt;</w:t>
      </w:r>
    </w:p>
    <w:p w14:paraId="191668CE" w14:textId="77777777" w:rsidR="00EC08A6" w:rsidRDefault="00EC08A6" w:rsidP="00EC08A6">
      <w:pPr>
        <w:pStyle w:val="PL"/>
      </w:pPr>
      <w:r>
        <w:tab/>
        <w:t>&lt;/restriction&gt;</w:t>
      </w:r>
    </w:p>
    <w:p w14:paraId="0BBF578B" w14:textId="77777777" w:rsidR="00EC08A6" w:rsidRDefault="00EC08A6" w:rsidP="00EC08A6">
      <w:pPr>
        <w:pStyle w:val="PL"/>
      </w:pPr>
      <w:r>
        <w:t>&lt;/simpleType&gt;</w:t>
      </w:r>
    </w:p>
    <w:p w14:paraId="468E2585" w14:textId="77777777" w:rsidR="00EC08A6" w:rsidRDefault="00EC08A6" w:rsidP="00EC08A6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564237BB" w14:textId="77777777" w:rsidR="00EC08A6" w:rsidRDefault="00EC08A6" w:rsidP="00EC08A6">
      <w:pPr>
        <w:pStyle w:val="PL"/>
      </w:pPr>
      <w:r>
        <w:tab/>
        <w:t>&lt;restriction base="integer"&gt;</w:t>
      </w:r>
    </w:p>
    <w:p w14:paraId="4560E7A9" w14:textId="77777777" w:rsidR="00EC08A6" w:rsidRDefault="00EC08A6" w:rsidP="00EC08A6">
      <w:pPr>
        <w:pStyle w:val="PL"/>
      </w:pPr>
      <w:r>
        <w:tab/>
        <w:t>&lt;minInclusive value="0"/&gt;</w:t>
      </w:r>
    </w:p>
    <w:p w14:paraId="31A4195C" w14:textId="77777777" w:rsidR="00EC08A6" w:rsidRDefault="00EC08A6" w:rsidP="00EC08A6">
      <w:pPr>
        <w:pStyle w:val="PL"/>
      </w:pPr>
      <w:r>
        <w:tab/>
        <w:t>&lt;maxInclusive value="1023"/&gt;</w:t>
      </w:r>
    </w:p>
    <w:p w14:paraId="7F6DA586" w14:textId="77777777" w:rsidR="00EC08A6" w:rsidRDefault="00EC08A6" w:rsidP="00EC08A6">
      <w:pPr>
        <w:pStyle w:val="PL"/>
      </w:pPr>
      <w:r>
        <w:tab/>
        <w:t>&lt;/restriction&gt;</w:t>
      </w:r>
    </w:p>
    <w:p w14:paraId="2C741458" w14:textId="77777777" w:rsidR="00EC08A6" w:rsidRDefault="00EC08A6" w:rsidP="00EC08A6">
      <w:pPr>
        <w:pStyle w:val="PL"/>
        <w:rPr>
          <w:lang w:val="de-DE"/>
        </w:rPr>
      </w:pPr>
      <w:r>
        <w:lastRenderedPageBreak/>
        <w:t>&lt;/simpleType&gt;</w:t>
      </w:r>
    </w:p>
    <w:p w14:paraId="7C3D47CF" w14:textId="77777777" w:rsidR="00EC08A6" w:rsidRDefault="00EC08A6" w:rsidP="00EC08A6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55F8DA37" w14:textId="77777777" w:rsidR="00EC08A6" w:rsidRDefault="00EC08A6" w:rsidP="00EC08A6">
      <w:pPr>
        <w:pStyle w:val="PL"/>
      </w:pPr>
      <w:r>
        <w:tab/>
        <w:t>&lt;restriction base="integer"&gt;</w:t>
      </w:r>
    </w:p>
    <w:p w14:paraId="46D8604C" w14:textId="77777777" w:rsidR="00EC08A6" w:rsidRDefault="00EC08A6" w:rsidP="00EC08A6">
      <w:pPr>
        <w:pStyle w:val="PL"/>
      </w:pPr>
      <w:r>
        <w:tab/>
        <w:t>&lt;minInclusive value="0"/&gt;</w:t>
      </w:r>
    </w:p>
    <w:p w14:paraId="75F32829" w14:textId="77777777" w:rsidR="00EC08A6" w:rsidRDefault="00EC08A6" w:rsidP="00EC08A6">
      <w:pPr>
        <w:pStyle w:val="PL"/>
      </w:pPr>
      <w:r>
        <w:tab/>
        <w:t>&lt;maxInclusive value="100"/&gt;</w:t>
      </w:r>
    </w:p>
    <w:p w14:paraId="0C58A3F6" w14:textId="77777777" w:rsidR="00EC08A6" w:rsidRDefault="00EC08A6" w:rsidP="00EC08A6">
      <w:pPr>
        <w:pStyle w:val="PL"/>
      </w:pPr>
      <w:r>
        <w:tab/>
        <w:t>&lt;/restriction&gt;</w:t>
      </w:r>
    </w:p>
    <w:p w14:paraId="3F96B99B" w14:textId="77777777" w:rsidR="00EC08A6" w:rsidRDefault="00EC08A6" w:rsidP="00EC08A6">
      <w:pPr>
        <w:pStyle w:val="PL"/>
      </w:pPr>
      <w:r>
        <w:t>&lt;/simpleType&gt;</w:t>
      </w:r>
    </w:p>
    <w:p w14:paraId="145B53B7" w14:textId="77777777" w:rsidR="00EC08A6" w:rsidRDefault="00EC08A6" w:rsidP="00EC08A6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0EA7563F" w14:textId="77777777" w:rsidR="00EC08A6" w:rsidRDefault="00EC08A6" w:rsidP="00EC08A6">
      <w:pPr>
        <w:pStyle w:val="PL"/>
      </w:pPr>
      <w:r>
        <w:tab/>
        <w:t>&lt;restriction base="integer"&gt;</w:t>
      </w:r>
    </w:p>
    <w:p w14:paraId="44A45C4B" w14:textId="77777777" w:rsidR="00EC08A6" w:rsidRDefault="00EC08A6" w:rsidP="00EC08A6">
      <w:pPr>
        <w:pStyle w:val="PL"/>
      </w:pPr>
      <w:r>
        <w:tab/>
        <w:t>&lt;minInclusive value="0"/&gt;</w:t>
      </w:r>
    </w:p>
    <w:p w14:paraId="707585EE" w14:textId="77777777" w:rsidR="00EC08A6" w:rsidRDefault="00EC08A6" w:rsidP="00EC08A6">
      <w:pPr>
        <w:pStyle w:val="PL"/>
      </w:pPr>
      <w:r>
        <w:tab/>
        <w:t>&lt;maxInclusive value="900"/&gt;</w:t>
      </w:r>
    </w:p>
    <w:p w14:paraId="679FEFBF" w14:textId="77777777" w:rsidR="00EC08A6" w:rsidRDefault="00EC08A6" w:rsidP="00EC08A6">
      <w:pPr>
        <w:pStyle w:val="PL"/>
      </w:pPr>
      <w:r>
        <w:tab/>
        <w:t>&lt;/restriction&gt;</w:t>
      </w:r>
    </w:p>
    <w:p w14:paraId="7DBD6EFD" w14:textId="77777777" w:rsidR="00EC08A6" w:rsidRDefault="00EC08A6" w:rsidP="00EC08A6">
      <w:pPr>
        <w:pStyle w:val="PL"/>
      </w:pPr>
      <w:r>
        <w:t>&lt;/simpleType&gt;</w:t>
      </w:r>
    </w:p>
    <w:p w14:paraId="6757E2BC" w14:textId="77777777" w:rsidR="00EC08A6" w:rsidRDefault="00EC08A6" w:rsidP="00EC08A6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31A225D5" w14:textId="77777777" w:rsidR="00EC08A6" w:rsidRDefault="00EC08A6" w:rsidP="00EC08A6">
      <w:pPr>
        <w:pStyle w:val="PL"/>
      </w:pPr>
      <w:r>
        <w:tab/>
        <w:t>&lt;restriction base="string"&gt;</w:t>
      </w:r>
    </w:p>
    <w:p w14:paraId="3492268F" w14:textId="77777777" w:rsidR="00EC08A6" w:rsidRDefault="00EC08A6" w:rsidP="00EC08A6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65DE0F0B" w14:textId="77777777" w:rsidR="00EC08A6" w:rsidRDefault="00EC08A6" w:rsidP="00EC08A6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12F403B2" w14:textId="77777777" w:rsidR="00EC08A6" w:rsidRDefault="00EC08A6" w:rsidP="00EC08A6">
      <w:pPr>
        <w:pStyle w:val="PL"/>
      </w:pPr>
      <w:r>
        <w:tab/>
        <w:t>&lt;/restriction&gt;</w:t>
      </w:r>
    </w:p>
    <w:p w14:paraId="363E9051" w14:textId="77777777" w:rsidR="00EC08A6" w:rsidRDefault="00EC08A6" w:rsidP="00EC08A6">
      <w:pPr>
        <w:pStyle w:val="PL"/>
      </w:pPr>
      <w:r>
        <w:t>&lt;/simpleType&gt;</w:t>
      </w:r>
    </w:p>
    <w:p w14:paraId="1933464D" w14:textId="77777777" w:rsidR="00EC08A6" w:rsidRDefault="00EC08A6" w:rsidP="00EC08A6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5F1CA767" w14:textId="77777777" w:rsidR="00EC08A6" w:rsidRDefault="00EC08A6" w:rsidP="00EC08A6">
      <w:pPr>
        <w:pStyle w:val="PL"/>
      </w:pPr>
      <w:r>
        <w:tab/>
        <w:t>&lt;restriction base="string"&gt;</w:t>
      </w:r>
    </w:p>
    <w:p w14:paraId="694EF36E" w14:textId="77777777" w:rsidR="00EC08A6" w:rsidRDefault="00EC08A6" w:rsidP="00EC08A6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14DDBB13" w14:textId="77777777" w:rsidR="00EC08A6" w:rsidRDefault="00EC08A6" w:rsidP="00EC08A6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195E81E6" w14:textId="77777777" w:rsidR="00EC08A6" w:rsidRDefault="00EC08A6" w:rsidP="00EC08A6">
      <w:pPr>
        <w:pStyle w:val="PL"/>
      </w:pPr>
      <w:r>
        <w:tab/>
        <w:t>&lt;/restriction&gt;</w:t>
      </w:r>
    </w:p>
    <w:p w14:paraId="59AA1EA8" w14:textId="77777777" w:rsidR="00EC08A6" w:rsidRDefault="00EC08A6" w:rsidP="00EC08A6">
      <w:pPr>
        <w:pStyle w:val="PL"/>
      </w:pPr>
      <w:r>
        <w:t>&lt;/simpleType&gt;</w:t>
      </w:r>
    </w:p>
    <w:p w14:paraId="6E670585" w14:textId="77777777" w:rsidR="00EC08A6" w:rsidRDefault="00EC08A6" w:rsidP="00EC08A6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014BAE24" w14:textId="77777777" w:rsidR="00EC08A6" w:rsidRDefault="00EC08A6" w:rsidP="00EC08A6">
      <w:pPr>
        <w:pStyle w:val="PL"/>
      </w:pPr>
      <w:r>
        <w:tab/>
        <w:t>&lt;restriction base="string"&gt;</w:t>
      </w:r>
    </w:p>
    <w:p w14:paraId="4F644111" w14:textId="77777777" w:rsidR="00EC08A6" w:rsidRDefault="00EC08A6" w:rsidP="00EC08A6">
      <w:pPr>
        <w:pStyle w:val="PL"/>
      </w:pPr>
      <w:r>
        <w:tab/>
        <w:t>&lt;enumeration value="yes"/&gt;</w:t>
      </w:r>
    </w:p>
    <w:p w14:paraId="54210689" w14:textId="77777777" w:rsidR="00EC08A6" w:rsidRDefault="00EC08A6" w:rsidP="00EC08A6">
      <w:pPr>
        <w:pStyle w:val="PL"/>
      </w:pPr>
      <w:r>
        <w:tab/>
        <w:t>&lt;enumeration value="no"/&gt;</w:t>
      </w:r>
    </w:p>
    <w:p w14:paraId="1204A784" w14:textId="77777777" w:rsidR="00EC08A6" w:rsidRDefault="00EC08A6" w:rsidP="00EC08A6">
      <w:pPr>
        <w:pStyle w:val="PL"/>
      </w:pPr>
      <w:r>
        <w:tab/>
        <w:t>&lt;/restriction&gt;</w:t>
      </w:r>
    </w:p>
    <w:p w14:paraId="579B1C16" w14:textId="77777777" w:rsidR="00EC08A6" w:rsidRDefault="00EC08A6" w:rsidP="00EC08A6">
      <w:pPr>
        <w:pStyle w:val="PL"/>
      </w:pPr>
      <w:r>
        <w:t>&lt;/simpleType&gt;</w:t>
      </w:r>
    </w:p>
    <w:p w14:paraId="74916D7A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0A21DA55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4FC1AFD7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5483B773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5C21A9A4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1275E3E1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4FB3E669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439B2269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3183EEF0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2D722A08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0FC33B44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4FC568AF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634DD844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3C6E889D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77BB5B1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5FF62C27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0208C0E5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24DCB3CF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41EAE2E5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6B0F3BBD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4273A59D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69A55DDC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080EBB5C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38366441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19B0F56C" w14:textId="77777777" w:rsidR="00EC08A6" w:rsidRDefault="00EC08A6" w:rsidP="00EC08A6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34C3E19D" w14:textId="77777777" w:rsidR="00EC08A6" w:rsidRDefault="00EC08A6" w:rsidP="00EC08A6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59B31269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45D61FD5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4290187A" w14:textId="77777777" w:rsidR="00EC08A6" w:rsidRDefault="00EC08A6" w:rsidP="00EC08A6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2D07E1F4" w14:textId="77777777" w:rsidR="00EC08A6" w:rsidRDefault="00EC08A6" w:rsidP="00EC08A6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22741B1E" w14:textId="77777777" w:rsidR="00EC08A6" w:rsidRPr="00E72E1D" w:rsidRDefault="00EC08A6" w:rsidP="00EC08A6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5B4120B1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6C901B7C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6F7B678B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6C40374E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76969641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0A0F439D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06A1853A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7D80B578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4DBEADA9" w14:textId="77777777" w:rsidR="00EC08A6" w:rsidRDefault="00EC08A6" w:rsidP="00EC08A6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271909FB" w14:textId="77777777" w:rsidR="00EC08A6" w:rsidRDefault="00EC08A6" w:rsidP="00EC08A6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06A0B702" w14:textId="77777777" w:rsidR="00EC08A6" w:rsidRPr="00E92DFF" w:rsidRDefault="00EC08A6" w:rsidP="00EC08A6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5E996C84" w14:textId="77777777" w:rsidR="00EC08A6" w:rsidRDefault="00EC08A6" w:rsidP="00EC08A6">
      <w:pPr>
        <w:pStyle w:val="PL"/>
      </w:pPr>
      <w:r>
        <w:t>&lt;simpleType name="NRPci"&gt;</w:t>
      </w:r>
    </w:p>
    <w:p w14:paraId="3EE4E4E9" w14:textId="77777777" w:rsidR="00EC08A6" w:rsidRDefault="00EC08A6" w:rsidP="00EC08A6">
      <w:pPr>
        <w:pStyle w:val="PL"/>
      </w:pPr>
      <w:r>
        <w:t xml:space="preserve">  &lt;restriction base="unsignedShort"&gt;</w:t>
      </w:r>
    </w:p>
    <w:p w14:paraId="6E2E9A21" w14:textId="77777777" w:rsidR="00EC08A6" w:rsidRDefault="00EC08A6" w:rsidP="00EC08A6">
      <w:pPr>
        <w:pStyle w:val="PL"/>
      </w:pPr>
      <w:r>
        <w:t xml:space="preserve">    &lt;maxInclusive value="1007"/&gt;</w:t>
      </w:r>
    </w:p>
    <w:p w14:paraId="0CDBDBE1" w14:textId="77777777" w:rsidR="00EC08A6" w:rsidRDefault="00EC08A6" w:rsidP="00EC08A6">
      <w:pPr>
        <w:pStyle w:val="PL"/>
      </w:pPr>
      <w:r>
        <w:t xml:space="preserve">  &lt;/restriction&gt;</w:t>
      </w:r>
    </w:p>
    <w:p w14:paraId="698EEBD3" w14:textId="77777777" w:rsidR="00EC08A6" w:rsidRDefault="00EC08A6" w:rsidP="00EC08A6">
      <w:pPr>
        <w:pStyle w:val="PL"/>
      </w:pPr>
      <w:r>
        <w:lastRenderedPageBreak/>
        <w:t>&lt;/simpleType&gt;</w:t>
      </w:r>
    </w:p>
    <w:p w14:paraId="2AF9FA7C" w14:textId="77777777" w:rsidR="00EC08A6" w:rsidRDefault="00EC08A6" w:rsidP="00EC08A6">
      <w:pPr>
        <w:pStyle w:val="PL"/>
      </w:pPr>
      <w:r>
        <w:t>&lt;complexType name="NRPciList"&gt;</w:t>
      </w:r>
    </w:p>
    <w:p w14:paraId="530B320D" w14:textId="77777777" w:rsidR="00EC08A6" w:rsidRDefault="00EC08A6" w:rsidP="00EC08A6">
      <w:pPr>
        <w:pStyle w:val="PL"/>
      </w:pPr>
      <w:r>
        <w:t xml:space="preserve">  &lt;sequence&gt;</w:t>
      </w:r>
    </w:p>
    <w:p w14:paraId="6F8BEFBE" w14:textId="77777777" w:rsidR="00EC08A6" w:rsidRDefault="00EC08A6" w:rsidP="00EC08A6">
      <w:pPr>
        <w:pStyle w:val="PL"/>
      </w:pPr>
      <w:r>
        <w:t xml:space="preserve">      &lt;element name="nRPci" type="en:NRPci" maxOccurs="1008"/&gt;</w:t>
      </w:r>
    </w:p>
    <w:p w14:paraId="66792FC0" w14:textId="77777777" w:rsidR="00EC08A6" w:rsidRDefault="00EC08A6" w:rsidP="00EC08A6">
      <w:pPr>
        <w:pStyle w:val="PL"/>
      </w:pPr>
      <w:r>
        <w:t xml:space="preserve">  &lt;/sequence&gt;</w:t>
      </w:r>
    </w:p>
    <w:p w14:paraId="5229CFF6" w14:textId="77777777" w:rsidR="00EC08A6" w:rsidRPr="00E92DFF" w:rsidRDefault="00EC08A6" w:rsidP="00EC08A6">
      <w:pPr>
        <w:pStyle w:val="PL"/>
      </w:pPr>
      <w:r>
        <w:t>&lt;/complexType&gt;</w:t>
      </w:r>
    </w:p>
    <w:p w14:paraId="291BE9D5" w14:textId="77777777" w:rsidR="00EC08A6" w:rsidRDefault="00EC08A6" w:rsidP="00EC08A6">
      <w:pPr>
        <w:pStyle w:val="PL"/>
      </w:pPr>
      <w:r>
        <w:t>&lt;simpleType name="NRPci"&gt;</w:t>
      </w:r>
    </w:p>
    <w:p w14:paraId="2EE66593" w14:textId="77777777" w:rsidR="00EC08A6" w:rsidRDefault="00EC08A6" w:rsidP="00EC08A6">
      <w:pPr>
        <w:pStyle w:val="PL"/>
      </w:pPr>
      <w:r>
        <w:t xml:space="preserve">  &lt;restriction base="unsignedShort"&gt;</w:t>
      </w:r>
    </w:p>
    <w:p w14:paraId="57D38008" w14:textId="77777777" w:rsidR="00EC08A6" w:rsidRDefault="00EC08A6" w:rsidP="00EC08A6">
      <w:pPr>
        <w:pStyle w:val="PL"/>
      </w:pPr>
      <w:r>
        <w:t xml:space="preserve">    &lt;maxInclusive value="1007"/&gt;</w:t>
      </w:r>
    </w:p>
    <w:p w14:paraId="67E3A59F" w14:textId="77777777" w:rsidR="00EC08A6" w:rsidRDefault="00EC08A6" w:rsidP="00EC08A6">
      <w:pPr>
        <w:pStyle w:val="PL"/>
      </w:pPr>
      <w:r>
        <w:t xml:space="preserve">  &lt;/restriction&gt;</w:t>
      </w:r>
    </w:p>
    <w:p w14:paraId="2355A220" w14:textId="77777777" w:rsidR="00EC08A6" w:rsidRDefault="00EC08A6" w:rsidP="00EC08A6">
      <w:pPr>
        <w:pStyle w:val="PL"/>
      </w:pPr>
      <w:r>
        <w:t>&lt;/simpleType&gt;</w:t>
      </w:r>
    </w:p>
    <w:p w14:paraId="2739658A" w14:textId="77777777" w:rsidR="00EC08A6" w:rsidRDefault="00EC08A6" w:rsidP="00EC08A6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5FF936A6" w14:textId="77777777" w:rsidR="00EC08A6" w:rsidRDefault="00EC08A6" w:rsidP="00EC08A6">
      <w:pPr>
        <w:pStyle w:val="PL"/>
      </w:pPr>
      <w:r>
        <w:t xml:space="preserve">  &lt;sequence&gt;</w:t>
      </w:r>
    </w:p>
    <w:p w14:paraId="76B25E23" w14:textId="77777777" w:rsidR="00EC08A6" w:rsidRDefault="00EC08A6" w:rsidP="00EC08A6">
      <w:pPr>
        <w:pStyle w:val="PL"/>
      </w:pPr>
      <w:r>
        <w:t xml:space="preserve">      &lt;element name="nRPci" type="en:NRPci" maxOccurs="1008"/&gt;</w:t>
      </w:r>
    </w:p>
    <w:p w14:paraId="33D24AC5" w14:textId="77777777" w:rsidR="00EC08A6" w:rsidRDefault="00EC08A6" w:rsidP="00EC08A6">
      <w:pPr>
        <w:pStyle w:val="PL"/>
      </w:pPr>
      <w:r>
        <w:t xml:space="preserve">  &lt;/sequence&gt;</w:t>
      </w:r>
    </w:p>
    <w:p w14:paraId="258B2A54" w14:textId="77777777" w:rsidR="00EC08A6" w:rsidRPr="008E6D39" w:rsidRDefault="00EC08A6" w:rsidP="00EC08A6">
      <w:pPr>
        <w:pStyle w:val="PL"/>
        <w:rPr>
          <w:lang w:val="de-DE"/>
        </w:rPr>
      </w:pPr>
      <w:r>
        <w:t>&lt;/complexType&gt;</w:t>
      </w:r>
    </w:p>
    <w:p w14:paraId="66E3AC49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4755493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2DE6442E" w14:textId="77777777" w:rsidR="00EC08A6" w:rsidRPr="00303177" w:rsidRDefault="00EC08A6" w:rsidP="00EC08A6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75D26EF3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4F7631B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41A1BBF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4B5565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BBF00E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991A28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3144F4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D32793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461EB3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B893D2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AFACB8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325F61F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03D61A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1DD7E3E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7E4E595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1EC69C0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445C733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29BCC11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4947C34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611C532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6AF453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5CFEB8A7" w14:textId="77777777" w:rsidR="00EC08A6" w:rsidRDefault="00EC08A6" w:rsidP="00EC08A6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2FEB39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703B6D6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32E2182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6C5B8D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50985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0F1676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81972F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635BB08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4F8F826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4F8BA4E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3B4318A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1816730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0468BC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D6D6E1F" w14:textId="5CF631BA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ins w:id="39" w:author="Ericsson" w:date="2020-10-01T16:52:00Z">
        <w:r w:rsidR="00752641">
          <w:tab/>
        </w:r>
      </w:ins>
      <w:r>
        <w:t>&lt;element ref="xn:MeasurementControl"/&gt;</w:t>
      </w:r>
    </w:p>
    <w:p w14:paraId="0A26556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65E251D" w14:textId="77777777" w:rsidR="00752641" w:rsidRDefault="00752641" w:rsidP="00752641">
      <w:pPr>
        <w:pStyle w:val="PL"/>
        <w:rPr>
          <w:ins w:id="40" w:author="Ericsson" w:date="2020-10-01T16:53:00Z"/>
        </w:rPr>
      </w:pPr>
      <w:ins w:id="41" w:author="Ericsson" w:date="2020-10-01T16:53:00Z">
        <w:r>
          <w:tab/>
        </w:r>
        <w:r>
          <w:tab/>
        </w:r>
        <w:r>
          <w:tab/>
        </w:r>
        <w:r>
          <w:tab/>
          <w:t>&lt;choice minOccurs="0" maxOccurs="unbounded"&gt;</w:t>
        </w:r>
      </w:ins>
    </w:p>
    <w:p w14:paraId="04C2A2B4" w14:textId="77777777" w:rsidR="00752641" w:rsidRDefault="00752641" w:rsidP="00752641">
      <w:pPr>
        <w:pStyle w:val="PL"/>
        <w:rPr>
          <w:ins w:id="42" w:author="Ericsson" w:date="2020-10-01T16:53:00Z"/>
        </w:rPr>
      </w:pPr>
      <w:ins w:id="43" w:author="Ericsson" w:date="2020-10-01T16:53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>
          <w:t>"/&gt;</w:t>
        </w:r>
      </w:ins>
    </w:p>
    <w:p w14:paraId="39E88CB6" w14:textId="77777777" w:rsidR="00752641" w:rsidRDefault="00752641" w:rsidP="00752641">
      <w:pPr>
        <w:pStyle w:val="PL"/>
        <w:rPr>
          <w:ins w:id="44" w:author="Ericsson" w:date="2020-10-01T16:53:00Z"/>
        </w:rPr>
      </w:pPr>
      <w:ins w:id="45" w:author="Ericsson" w:date="2020-10-01T16:53:00Z">
        <w:r>
          <w:tab/>
        </w:r>
        <w:r>
          <w:tab/>
        </w:r>
        <w:r>
          <w:tab/>
        </w:r>
        <w:r>
          <w:tab/>
          <w:t>&lt;/choice&gt;</w:t>
        </w:r>
      </w:ins>
    </w:p>
    <w:p w14:paraId="7BA74ED2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5C87B889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5DBF4F7C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F594195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6E35BC6E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1E8AB6DB" w14:textId="77777777" w:rsidR="00EC08A6" w:rsidRDefault="00EC08A6" w:rsidP="00EC08A6">
      <w:pPr>
        <w:pStyle w:val="PL"/>
      </w:pPr>
      <w:r>
        <w:t>&lt;element name="GNBCUCPFunction" substitutionGroup="xn:ManagedElementOptionallyContainedNrmClass"&gt;</w:t>
      </w:r>
    </w:p>
    <w:p w14:paraId="4A95C2CE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6E5F2B1B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54059595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754848D2" w14:textId="77777777" w:rsidR="00EC08A6" w:rsidRDefault="00EC08A6" w:rsidP="00EC08A6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711E9C5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E61BA8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63ED5E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3A072C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6D602C2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D8B0214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78DB835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84B9FA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28381F0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C0B688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2CB6994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742216A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ACBB57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53FCB9D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21726EB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3E0EDEE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5B8A8ED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6D9609F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300A513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16DA2284" w14:textId="77777777" w:rsidR="00EC08A6" w:rsidRPr="001B32F7" w:rsidRDefault="00EC08A6" w:rsidP="00EC08A6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496AE7A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25452F3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6A30D9A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6F1B780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BD83E2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D5D64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389654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8FE998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6A54A6E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4C92BDE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348D5C8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2E22A32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01DA8E7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3897A5D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CC2480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4522F5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FEF5E5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2D0431B6" w14:textId="3C8EEA46" w:rsidR="00EC08A6" w:rsidDel="00752641" w:rsidRDefault="00EC08A6" w:rsidP="00EC08A6">
      <w:pPr>
        <w:pStyle w:val="PL"/>
        <w:rPr>
          <w:del w:id="46" w:author="Ericsson" w:date="2020-10-01T16:53:00Z"/>
        </w:rPr>
      </w:pPr>
      <w:del w:id="47" w:author="Ericsson" w:date="2020-10-01T16:53:00Z">
        <w:r w:rsidDel="00752641">
          <w:tab/>
        </w:r>
        <w:r w:rsidDel="00752641">
          <w:tab/>
        </w:r>
        <w:r w:rsidDel="00752641">
          <w:tab/>
        </w:r>
        <w:r w:rsidDel="00752641">
          <w:tab/>
        </w:r>
        <w:r w:rsidDel="00752641">
          <w:tab/>
          <w:delText>&lt;element ref="</w:delText>
        </w:r>
        <w:r w:rsidRPr="009800B6" w:rsidDel="00752641">
          <w:rPr>
            <w:lang w:eastAsia="zh-CN"/>
          </w:rPr>
          <w:delText>DR</w:delText>
        </w:r>
        <w:r w:rsidDel="00752641">
          <w:rPr>
            <w:lang w:eastAsia="zh-CN"/>
          </w:rPr>
          <w:delText>ACH</w:delText>
        </w:r>
        <w:r w:rsidRPr="009800B6" w:rsidDel="00752641">
          <w:rPr>
            <w:lang w:eastAsia="zh-CN"/>
          </w:rPr>
          <w:delText>OptimizationFunction</w:delText>
        </w:r>
        <w:r w:rsidDel="00752641">
          <w:delText>"/&gt;</w:delText>
        </w:r>
      </w:del>
    </w:p>
    <w:p w14:paraId="14F3ECB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6CCDA51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28423C9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01A53E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D128F5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C124AE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54CF9C1D" w14:textId="77777777" w:rsidR="00EC08A6" w:rsidRPr="00303177" w:rsidRDefault="00EC08A6" w:rsidP="00EC08A6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3BA4E079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3F4456ED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3BC79B30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73995926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5CFE0967" w14:textId="77777777" w:rsidR="00EC08A6" w:rsidRDefault="00EC08A6" w:rsidP="00EC08A6">
      <w:pPr>
        <w:pStyle w:val="PL"/>
      </w:pPr>
      <w:r>
        <w:t>&lt;element name="GNBCUUPFunction" substitutionGroup="xn:ManagedElementOptionallyContainedNrmClass"&gt;</w:t>
      </w:r>
    </w:p>
    <w:p w14:paraId="18BBA556" w14:textId="77777777" w:rsidR="00EC08A6" w:rsidRPr="00303177" w:rsidRDefault="00EC08A6" w:rsidP="00EC08A6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71C2A3D0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53135F04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2931116B" w14:textId="77777777" w:rsidR="00EC08A6" w:rsidRDefault="00EC08A6" w:rsidP="00EC08A6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5A75FE1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BA2092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2470C7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AB61AA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729685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A93914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A38AD2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5B56932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2357C93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79CEDD2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00623E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569BA0B1" w14:textId="77777777" w:rsidR="00EC08A6" w:rsidRDefault="00EC08A6" w:rsidP="00EC08A6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2B708F5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18383C8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4075B4F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7EAB757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12C62FF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2C147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E1AEAD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9B0BF8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CB0946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4D3B198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6F4E1FBC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2324602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45890DD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35E48C8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1BF0035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1BBFFF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457496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3A891E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4F1D9F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1D443938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5D53D450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7404D907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7906C4D2" w14:textId="77777777" w:rsidR="00EC08A6" w:rsidRDefault="00EC08A6" w:rsidP="00EC08A6">
      <w:pPr>
        <w:pStyle w:val="PL"/>
      </w:pPr>
      <w:r>
        <w:tab/>
        <w:t>&lt;/complexType&gt;</w:t>
      </w:r>
    </w:p>
    <w:p w14:paraId="13B9A00E" w14:textId="77777777" w:rsidR="00EC08A6" w:rsidRDefault="00EC08A6" w:rsidP="00EC08A6">
      <w:pPr>
        <w:pStyle w:val="PL"/>
      </w:pPr>
      <w:r>
        <w:t>&lt;/element&gt;</w:t>
      </w:r>
    </w:p>
    <w:p w14:paraId="533E04FD" w14:textId="77777777" w:rsidR="00EC08A6" w:rsidRDefault="00EC08A6" w:rsidP="00EC08A6">
      <w:pPr>
        <w:pStyle w:val="PL"/>
      </w:pPr>
      <w:r>
        <w:t>&lt;element name="NRCellCU"&gt;</w:t>
      </w:r>
    </w:p>
    <w:p w14:paraId="0D5237D4" w14:textId="77777777" w:rsidR="00EC08A6" w:rsidRDefault="00EC08A6" w:rsidP="00EC08A6">
      <w:pPr>
        <w:pStyle w:val="PL"/>
      </w:pPr>
      <w:r>
        <w:tab/>
        <w:t>&lt;complexType&gt;</w:t>
      </w:r>
    </w:p>
    <w:p w14:paraId="2634724B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45117C84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4AE2A28D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7382E9D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050D4A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7FB3A3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BF58CF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62D323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EED914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AEB03F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5041D4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49E3307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2BC7F82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3187308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2A5E894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07C4825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8CA1E6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CFC14A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DB0307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B40261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702FB0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8661DB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08F5A0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567CFF1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145281E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3C4D3F8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7A8AC6A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8F3DFB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EDB453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CFBADA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E424CA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08403E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3968F3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1200B97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0D7386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B9BE08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4600457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376FF6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7315D0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1BCA8F04" w14:textId="08218943" w:rsidR="00EC08A6" w:rsidDel="00752641" w:rsidRDefault="00EC08A6" w:rsidP="00EC08A6">
      <w:pPr>
        <w:pStyle w:val="PL"/>
        <w:rPr>
          <w:del w:id="48" w:author="Ericsson" w:date="2020-10-01T16:53:00Z"/>
        </w:rPr>
      </w:pPr>
      <w:del w:id="49" w:author="Ericsson" w:date="2020-10-01T16:53:00Z">
        <w:r w:rsidDel="00752641">
          <w:tab/>
        </w:r>
        <w:r w:rsidDel="00752641">
          <w:tab/>
        </w:r>
        <w:r w:rsidDel="00752641">
          <w:tab/>
        </w:r>
        <w:r w:rsidDel="00752641">
          <w:tab/>
        </w:r>
        <w:r w:rsidDel="00752641">
          <w:tab/>
          <w:delText>&lt;element ref="</w:delText>
        </w:r>
        <w:r w:rsidRPr="009800B6" w:rsidDel="00752641">
          <w:rPr>
            <w:lang w:eastAsia="zh-CN"/>
          </w:rPr>
          <w:delText>DR</w:delText>
        </w:r>
        <w:r w:rsidDel="00752641">
          <w:rPr>
            <w:lang w:eastAsia="zh-CN"/>
          </w:rPr>
          <w:delText>ACH</w:delText>
        </w:r>
        <w:r w:rsidRPr="009800B6" w:rsidDel="00752641">
          <w:rPr>
            <w:lang w:eastAsia="zh-CN"/>
          </w:rPr>
          <w:delText>OptimizationFunction</w:delText>
        </w:r>
        <w:r w:rsidDel="00752641">
          <w:delText>"/&gt;</w:delText>
        </w:r>
      </w:del>
    </w:p>
    <w:p w14:paraId="44DD4C2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8BEEA0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4F25E0E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B327C4C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5AD76326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403863E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6641BF67" w14:textId="77777777" w:rsidR="00EC08A6" w:rsidRPr="00303177" w:rsidRDefault="00EC08A6" w:rsidP="00EC08A6">
      <w:pPr>
        <w:pStyle w:val="PL"/>
      </w:pPr>
      <w:r w:rsidRPr="00303177">
        <w:tab/>
        <w:t>&lt;/complexType&gt;</w:t>
      </w:r>
    </w:p>
    <w:p w14:paraId="0358CC2E" w14:textId="77777777" w:rsidR="00EC08A6" w:rsidRPr="00303177" w:rsidRDefault="00EC08A6" w:rsidP="00EC08A6">
      <w:pPr>
        <w:pStyle w:val="PL"/>
      </w:pPr>
      <w:r w:rsidRPr="00303177">
        <w:t>&lt;/element&gt;</w:t>
      </w:r>
    </w:p>
    <w:p w14:paraId="009DBA8F" w14:textId="77777777" w:rsidR="00EC08A6" w:rsidRDefault="00EC08A6" w:rsidP="00EC08A6">
      <w:pPr>
        <w:pStyle w:val="PL"/>
      </w:pPr>
      <w:r>
        <w:t>&lt;element name="NRCellDU"&gt;</w:t>
      </w:r>
    </w:p>
    <w:p w14:paraId="3E0ABC1E" w14:textId="77777777" w:rsidR="00EC08A6" w:rsidRPr="00865D99" w:rsidRDefault="00EC08A6" w:rsidP="00EC08A6">
      <w:pPr>
        <w:pStyle w:val="PL"/>
      </w:pPr>
      <w:r>
        <w:tab/>
      </w:r>
      <w:r w:rsidRPr="00865D99">
        <w:t>&lt;complexType&gt;</w:t>
      </w:r>
    </w:p>
    <w:p w14:paraId="3CDF9F45" w14:textId="77777777" w:rsidR="00EC08A6" w:rsidRPr="00865D99" w:rsidRDefault="00EC08A6" w:rsidP="00EC08A6">
      <w:pPr>
        <w:pStyle w:val="PL"/>
      </w:pPr>
      <w:r w:rsidRPr="00865D99">
        <w:tab/>
      </w:r>
      <w:r w:rsidRPr="00865D99">
        <w:tab/>
        <w:t>&lt;complexContent&gt;</w:t>
      </w:r>
    </w:p>
    <w:p w14:paraId="69EDED3C" w14:textId="77777777" w:rsidR="00EC08A6" w:rsidRPr="00865D99" w:rsidRDefault="00EC08A6" w:rsidP="00EC08A6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67B30876" w14:textId="77777777" w:rsidR="00EC08A6" w:rsidRDefault="00EC08A6" w:rsidP="00EC08A6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5A5885C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1105D1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BCFE74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1E7E01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78D8C2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C46A947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3DD9055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9AE16C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6AD5B3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33901A6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3A52A73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0FE56D6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6FA2D76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552E026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611EF29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7B4EA95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3C401F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618C4EF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5EBDA18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2BEAD5C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6B17A79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0585B24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75147CC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2E046A6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7A722E8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096F033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02DA8A9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15031B7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340A96D" w14:textId="77777777" w:rsidR="00EC08A6" w:rsidRDefault="00EC08A6" w:rsidP="00EC08A6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52B0903D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lement&gt;</w:t>
      </w:r>
    </w:p>
    <w:p w14:paraId="5A9A659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389EE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736166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07717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598FDE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9527E8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5CCD226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44AD965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526D12F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D7E8B7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ABA25D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24B2E8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6944E76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36F408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E0A4AA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"/&gt;</w:t>
      </w:r>
    </w:p>
    <w:p w14:paraId="5BDF1F4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1F8D32CE" w14:textId="77777777" w:rsidR="00752641" w:rsidRDefault="00752641" w:rsidP="00752641">
      <w:pPr>
        <w:pStyle w:val="PL"/>
        <w:rPr>
          <w:ins w:id="50" w:author="Ericsson" w:date="2020-10-01T16:53:00Z"/>
        </w:rPr>
      </w:pPr>
      <w:ins w:id="51" w:author="Ericsson" w:date="2020-10-01T16:53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>
          <w:t>"/&gt;</w:t>
        </w:r>
      </w:ins>
    </w:p>
    <w:p w14:paraId="19BF66C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5ED75395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05AE732B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084EBA7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56510D87" w14:textId="77777777" w:rsidR="00EC08A6" w:rsidRPr="00303177" w:rsidRDefault="00EC08A6" w:rsidP="00EC08A6">
      <w:pPr>
        <w:pStyle w:val="PL"/>
      </w:pPr>
      <w:r w:rsidRPr="00303177">
        <w:tab/>
        <w:t>&lt;/complexType&gt;</w:t>
      </w:r>
    </w:p>
    <w:p w14:paraId="7E80E628" w14:textId="77777777" w:rsidR="00EC08A6" w:rsidRPr="00303177" w:rsidRDefault="00EC08A6" w:rsidP="00EC08A6">
      <w:pPr>
        <w:pStyle w:val="PL"/>
      </w:pPr>
      <w:r w:rsidRPr="00303177">
        <w:t>&lt;/element&gt;</w:t>
      </w:r>
    </w:p>
    <w:p w14:paraId="320A7EDF" w14:textId="77777777" w:rsidR="00EC08A6" w:rsidRDefault="00EC08A6" w:rsidP="00EC08A6">
      <w:pPr>
        <w:pStyle w:val="PL"/>
      </w:pPr>
      <w:r>
        <w:t>&lt;element name="NRSectorCarrier"&gt;</w:t>
      </w:r>
    </w:p>
    <w:p w14:paraId="57B2120B" w14:textId="77777777" w:rsidR="00EC08A6" w:rsidRPr="00865D99" w:rsidRDefault="00EC08A6" w:rsidP="00EC08A6">
      <w:pPr>
        <w:pStyle w:val="PL"/>
      </w:pPr>
      <w:r>
        <w:tab/>
      </w:r>
      <w:r w:rsidRPr="00865D99">
        <w:t>&lt;complexType&gt;</w:t>
      </w:r>
    </w:p>
    <w:p w14:paraId="656B1273" w14:textId="77777777" w:rsidR="00EC08A6" w:rsidRPr="00303177" w:rsidRDefault="00EC08A6" w:rsidP="00EC08A6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57AFB98A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0B6DD554" w14:textId="77777777" w:rsidR="00EC08A6" w:rsidRDefault="00EC08A6" w:rsidP="00EC08A6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0F9DA41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DAD2FD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811465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9C52FE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CCBB41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DC9BED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4FAAECB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6B47DB3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EB158F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34AEFE5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385FCD5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4E560B0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55F1E5C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3C0811A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1C99124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375ED78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4C7F368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475C974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623CF97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  <w:t>&lt;/complexType&gt;</w:t>
      </w:r>
    </w:p>
    <w:p w14:paraId="66DF9D0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B99340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F6E83E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DC7231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1B98F71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64C759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E46FC5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44B661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2B97EA4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7E02830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16A4F7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677FFB8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649A0E1B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051C20F7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23296093" w14:textId="77777777" w:rsidR="00EC08A6" w:rsidRDefault="00EC08A6" w:rsidP="00EC08A6">
      <w:pPr>
        <w:pStyle w:val="PL"/>
      </w:pPr>
      <w:r>
        <w:tab/>
        <w:t>&lt;/complexType&gt;</w:t>
      </w:r>
    </w:p>
    <w:p w14:paraId="056AADC4" w14:textId="77777777" w:rsidR="00EC08A6" w:rsidRDefault="00EC08A6" w:rsidP="00EC08A6">
      <w:pPr>
        <w:pStyle w:val="PL"/>
      </w:pPr>
      <w:r>
        <w:t>&lt;/element&gt;</w:t>
      </w:r>
    </w:p>
    <w:p w14:paraId="6898DAD1" w14:textId="77777777" w:rsidR="00EC08A6" w:rsidRDefault="00EC08A6" w:rsidP="00EC08A6">
      <w:pPr>
        <w:pStyle w:val="PL"/>
      </w:pPr>
      <w:r>
        <w:t>&lt;element name="BWP"&gt;</w:t>
      </w:r>
    </w:p>
    <w:p w14:paraId="4B0F80FB" w14:textId="77777777" w:rsidR="00EC08A6" w:rsidRDefault="00EC08A6" w:rsidP="00EC08A6">
      <w:pPr>
        <w:pStyle w:val="PL"/>
      </w:pPr>
      <w:r>
        <w:tab/>
        <w:t>&lt;complexType&gt;</w:t>
      </w:r>
    </w:p>
    <w:p w14:paraId="2CD3FD18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5BA14860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55626FBA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3C651F2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E68897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B6F38F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4E9D45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98401A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840E4D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7C97351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FDD77C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E49941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67C22A8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EE6CC5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173B22F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52BA32E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4C3EBBF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1DBD4DC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025E298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716C168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AA8335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C7B2A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51CB2A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FE037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63D8AEF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0ABC604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7C5EF2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F75E02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824F83B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6D53D4F6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441DBFED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4458C9EE" w14:textId="77777777" w:rsidR="00EC08A6" w:rsidRDefault="00EC08A6" w:rsidP="00EC08A6">
      <w:pPr>
        <w:pStyle w:val="PL"/>
      </w:pPr>
      <w:r>
        <w:tab/>
        <w:t>&lt;/complexType&gt;</w:t>
      </w:r>
    </w:p>
    <w:p w14:paraId="1D477958" w14:textId="77777777" w:rsidR="00EC08A6" w:rsidRDefault="00EC08A6" w:rsidP="00EC08A6">
      <w:pPr>
        <w:pStyle w:val="PL"/>
      </w:pPr>
      <w:r>
        <w:t>&lt;/element&gt;</w:t>
      </w:r>
    </w:p>
    <w:p w14:paraId="5A06DC31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543A189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53CF56EA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54462FF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23AAF23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701B1FD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5BA2531A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D5AE2F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2C2D5E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27940E2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75EFB9D8" w14:textId="77777777" w:rsidR="00EC08A6" w:rsidRPr="00212C3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08B97ED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4F43E32F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7A6F5D2F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D56CF7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266281D2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2C1B0A7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246E35E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3316A640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06F4BC1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75E0AC33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473B054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3E476704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5447CA9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133B6E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17FDAB85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79A9C5B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113B4E3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6C0F180B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1A1A44F4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7CD3F351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6A2A70D8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79380993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75D436F3" w14:textId="77777777" w:rsidR="00EC08A6" w:rsidRPr="007B099C" w:rsidRDefault="00EC08A6" w:rsidP="00EC08A6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694CED81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474056F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0A55FBAF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1FA51EE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1C9F2B7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2153E3E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2A5BD790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2069685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06D4677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1D92DB63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25F7288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15DB7CE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054191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5553596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79999A4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14C0C281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41F29C90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136D2804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5DA4E3EA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19C86645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38082BE0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2C87FCC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77FA28C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52FC22A1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2DC9528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1F6FEF4B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43BD974" w14:textId="77777777" w:rsidR="00EC08A6" w:rsidRDefault="00EC08A6" w:rsidP="00EC08A6">
      <w:pPr>
        <w:pStyle w:val="PL"/>
      </w:pPr>
      <w:r w:rsidRPr="007B099C">
        <w:rPr>
          <w:color w:val="000000"/>
        </w:rPr>
        <w:t>&lt;/element&gt;</w:t>
      </w:r>
    </w:p>
    <w:p w14:paraId="2711FC60" w14:textId="77777777" w:rsidR="00EC08A6" w:rsidRDefault="00EC08A6" w:rsidP="00EC08A6">
      <w:pPr>
        <w:pStyle w:val="PL"/>
      </w:pPr>
      <w:r>
        <w:t>&lt;element name="EP_E1"&gt;</w:t>
      </w:r>
    </w:p>
    <w:p w14:paraId="780BC26B" w14:textId="77777777" w:rsidR="00EC08A6" w:rsidRDefault="00EC08A6" w:rsidP="00EC08A6">
      <w:pPr>
        <w:pStyle w:val="PL"/>
      </w:pPr>
      <w:r>
        <w:tab/>
        <w:t>&lt;complexType&gt;</w:t>
      </w:r>
    </w:p>
    <w:p w14:paraId="762E7103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6EB280E4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51078DF5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29DDD5D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E61207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F26ADF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9ED0D4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6229B1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48A4431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0AE36E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67DE1B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648E51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658AC69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7F1006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3A8FA5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49962D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B713CD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237546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FACCC06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231C0AA0" w14:textId="77777777" w:rsidR="00EC08A6" w:rsidRDefault="00EC08A6" w:rsidP="00EC08A6">
      <w:pPr>
        <w:pStyle w:val="PL"/>
      </w:pPr>
      <w:r>
        <w:tab/>
      </w:r>
      <w:r>
        <w:tab/>
        <w:t>&lt;/extension&gt;</w:t>
      </w:r>
    </w:p>
    <w:p w14:paraId="05D06D20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27F725AA" w14:textId="77777777" w:rsidR="00EC08A6" w:rsidRDefault="00EC08A6" w:rsidP="00EC08A6">
      <w:pPr>
        <w:pStyle w:val="PL"/>
      </w:pPr>
      <w:r>
        <w:tab/>
        <w:t>&lt;/complexType&gt;</w:t>
      </w:r>
    </w:p>
    <w:p w14:paraId="4F6CB7B5" w14:textId="77777777" w:rsidR="00EC08A6" w:rsidRDefault="00EC08A6" w:rsidP="00EC08A6">
      <w:pPr>
        <w:pStyle w:val="PL"/>
      </w:pPr>
      <w:r>
        <w:t>&lt;/element&gt;</w:t>
      </w:r>
    </w:p>
    <w:p w14:paraId="18D08980" w14:textId="77777777" w:rsidR="00EC08A6" w:rsidRDefault="00EC08A6" w:rsidP="00EC08A6">
      <w:pPr>
        <w:pStyle w:val="PL"/>
      </w:pPr>
      <w:r>
        <w:t>&lt;element name="EP_XnC"&gt;</w:t>
      </w:r>
    </w:p>
    <w:p w14:paraId="1337B8D0" w14:textId="77777777" w:rsidR="00EC08A6" w:rsidRDefault="00EC08A6" w:rsidP="00EC08A6">
      <w:pPr>
        <w:pStyle w:val="PL"/>
      </w:pPr>
      <w:r>
        <w:tab/>
        <w:t>&lt;complexType&gt;</w:t>
      </w:r>
    </w:p>
    <w:p w14:paraId="5BB9B7B6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7EC9AB23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19B75EBE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2ABA70C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D8515E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5A6EF3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0336A0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7F770A4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4D1EBC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44F351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7DB4A09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1582075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86074E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77111F6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  <w:t>&lt;/complexType&gt;</w:t>
      </w:r>
    </w:p>
    <w:p w14:paraId="77CB00F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1F1654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4C6B1A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59A263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5B9D271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74CB228C" w14:textId="77777777" w:rsidR="00EC08A6" w:rsidRDefault="00EC08A6" w:rsidP="00EC08A6">
      <w:pPr>
        <w:pStyle w:val="PL"/>
      </w:pPr>
      <w:r>
        <w:tab/>
      </w:r>
      <w:r>
        <w:tab/>
        <w:t>&lt;/extension&gt;</w:t>
      </w:r>
    </w:p>
    <w:p w14:paraId="2FF94B79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09D1291E" w14:textId="77777777" w:rsidR="00EC08A6" w:rsidRDefault="00EC08A6" w:rsidP="00EC08A6">
      <w:pPr>
        <w:pStyle w:val="PL"/>
      </w:pPr>
      <w:r>
        <w:tab/>
        <w:t>&lt;/complexType&gt;</w:t>
      </w:r>
    </w:p>
    <w:p w14:paraId="3823144E" w14:textId="77777777" w:rsidR="00EC08A6" w:rsidRDefault="00EC08A6" w:rsidP="00EC08A6">
      <w:pPr>
        <w:pStyle w:val="PL"/>
      </w:pPr>
      <w:r>
        <w:t>&lt;/element&gt;</w:t>
      </w:r>
    </w:p>
    <w:p w14:paraId="34CEB4DA" w14:textId="77777777" w:rsidR="00EC08A6" w:rsidRDefault="00EC08A6" w:rsidP="00EC08A6">
      <w:pPr>
        <w:pStyle w:val="PL"/>
      </w:pPr>
      <w:r>
        <w:t>&lt;element name="EP_XnU"&gt;</w:t>
      </w:r>
    </w:p>
    <w:p w14:paraId="78FCD1BA" w14:textId="77777777" w:rsidR="00EC08A6" w:rsidRDefault="00EC08A6" w:rsidP="00EC08A6">
      <w:pPr>
        <w:pStyle w:val="PL"/>
      </w:pPr>
      <w:r>
        <w:tab/>
        <w:t>&lt;complexType&gt;</w:t>
      </w:r>
    </w:p>
    <w:p w14:paraId="1606D82A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1F9F8605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45E54196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0711F42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56D156A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7F5817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07441F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6713801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226BB2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2E62F6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3B5DF8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34D3F1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579672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D767C2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5851D1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EB8BA3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FCBB94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5908E1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5A827BA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4F08F1D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2531EAD2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070A327D" w14:textId="77777777" w:rsidR="00EC08A6" w:rsidRDefault="00EC08A6" w:rsidP="00EC08A6">
      <w:pPr>
        <w:pStyle w:val="PL"/>
      </w:pPr>
      <w:r>
        <w:tab/>
        <w:t>&lt;/complexType&gt;</w:t>
      </w:r>
    </w:p>
    <w:p w14:paraId="2D3FA1BB" w14:textId="77777777" w:rsidR="00EC08A6" w:rsidRDefault="00EC08A6" w:rsidP="00EC08A6">
      <w:pPr>
        <w:pStyle w:val="PL"/>
      </w:pPr>
      <w:r>
        <w:tab/>
        <w:t>&lt;/element&gt;</w:t>
      </w:r>
    </w:p>
    <w:p w14:paraId="7D2C3EDF" w14:textId="77777777" w:rsidR="00EC08A6" w:rsidRDefault="00EC08A6" w:rsidP="00EC08A6">
      <w:pPr>
        <w:pStyle w:val="PL"/>
      </w:pPr>
      <w:r>
        <w:t>&lt;element name="EP_NgC"&gt;</w:t>
      </w:r>
    </w:p>
    <w:p w14:paraId="2574FD34" w14:textId="77777777" w:rsidR="00EC08A6" w:rsidRDefault="00EC08A6" w:rsidP="00EC08A6">
      <w:pPr>
        <w:pStyle w:val="PL"/>
      </w:pPr>
      <w:r>
        <w:tab/>
        <w:t>&lt;complexType&gt;</w:t>
      </w:r>
    </w:p>
    <w:p w14:paraId="1422880A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0BC99A70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5036740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540D48D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CB0515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32CA23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258C3C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25B2C9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ECA766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82CDCD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C21813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4C671C0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AAA4A5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1F2249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171EDC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ABAAA2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61D837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54A218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7F5576A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2A2764C3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44514BDB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7DD7E12E" w14:textId="77777777" w:rsidR="00EC08A6" w:rsidRDefault="00EC08A6" w:rsidP="00EC08A6">
      <w:pPr>
        <w:pStyle w:val="PL"/>
      </w:pPr>
      <w:r>
        <w:tab/>
        <w:t>&lt;/complexType&gt;</w:t>
      </w:r>
    </w:p>
    <w:p w14:paraId="5DE68CA2" w14:textId="77777777" w:rsidR="00EC08A6" w:rsidRDefault="00EC08A6" w:rsidP="00EC08A6">
      <w:pPr>
        <w:pStyle w:val="PL"/>
      </w:pPr>
      <w:r>
        <w:t>&lt;/element&gt;</w:t>
      </w:r>
    </w:p>
    <w:p w14:paraId="70AE047B" w14:textId="77777777" w:rsidR="00EC08A6" w:rsidRDefault="00EC08A6" w:rsidP="00EC08A6">
      <w:pPr>
        <w:pStyle w:val="PL"/>
      </w:pPr>
      <w:r>
        <w:t>&lt;element name="EP_NgU"&gt;</w:t>
      </w:r>
    </w:p>
    <w:p w14:paraId="5EEED685" w14:textId="77777777" w:rsidR="00EC08A6" w:rsidRDefault="00EC08A6" w:rsidP="00EC08A6">
      <w:pPr>
        <w:pStyle w:val="PL"/>
      </w:pPr>
      <w:r>
        <w:tab/>
        <w:t>&lt;complexType&gt;</w:t>
      </w:r>
    </w:p>
    <w:p w14:paraId="0BA8A5A1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5FE6C7E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338F245C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1572AF8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BC5445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9DB4CB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D1BE32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71E6FA2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4516BA7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3FBAE5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95CDE6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3ACE081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D1923F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8846FE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BC5AFD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9F8549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D17A73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D53489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F14DF9D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2ED34F3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7B91FDBD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2AC02DED" w14:textId="77777777" w:rsidR="00EC08A6" w:rsidRDefault="00EC08A6" w:rsidP="00EC08A6">
      <w:pPr>
        <w:pStyle w:val="PL"/>
      </w:pPr>
      <w:r>
        <w:tab/>
        <w:t>&lt;/complexType&gt;</w:t>
      </w:r>
    </w:p>
    <w:p w14:paraId="29AEB717" w14:textId="77777777" w:rsidR="00EC08A6" w:rsidRDefault="00EC08A6" w:rsidP="00EC08A6">
      <w:pPr>
        <w:pStyle w:val="PL"/>
      </w:pPr>
      <w:r>
        <w:t>&lt;/element&gt;</w:t>
      </w:r>
    </w:p>
    <w:p w14:paraId="2EB2A69A" w14:textId="77777777" w:rsidR="00EC08A6" w:rsidRDefault="00EC08A6" w:rsidP="00EC08A6">
      <w:pPr>
        <w:pStyle w:val="PL"/>
      </w:pPr>
      <w:r>
        <w:t>&lt;element name="EP_F1C"&gt;</w:t>
      </w:r>
    </w:p>
    <w:p w14:paraId="16AE3318" w14:textId="77777777" w:rsidR="00EC08A6" w:rsidRDefault="00EC08A6" w:rsidP="00EC08A6">
      <w:pPr>
        <w:pStyle w:val="PL"/>
      </w:pPr>
      <w:r>
        <w:tab/>
        <w:t>&lt;complexType&gt;</w:t>
      </w:r>
    </w:p>
    <w:p w14:paraId="33EAEEB2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56D3E75F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1A60170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735F65F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2DD898F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9701D1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D19808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665A91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2513D71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52EF54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75857F6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1D75C35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9D31B7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2D0CB8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F1C5E6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E5E218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C3A2EC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F20B11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436159E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09E847F0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2F1C6721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6FAD2584" w14:textId="77777777" w:rsidR="00EC08A6" w:rsidRDefault="00EC08A6" w:rsidP="00EC08A6">
      <w:pPr>
        <w:pStyle w:val="PL"/>
      </w:pPr>
      <w:r>
        <w:tab/>
        <w:t>&lt;/complexType&gt;</w:t>
      </w:r>
    </w:p>
    <w:p w14:paraId="6085328F" w14:textId="77777777" w:rsidR="00EC08A6" w:rsidRDefault="00EC08A6" w:rsidP="00EC08A6">
      <w:pPr>
        <w:pStyle w:val="PL"/>
      </w:pPr>
      <w:r>
        <w:t>&lt;/element&gt;</w:t>
      </w:r>
    </w:p>
    <w:p w14:paraId="70F190A8" w14:textId="77777777" w:rsidR="00EC08A6" w:rsidRDefault="00EC08A6" w:rsidP="00EC08A6">
      <w:pPr>
        <w:pStyle w:val="PL"/>
      </w:pPr>
      <w:r>
        <w:t>&lt;element name="EP_F1U"&gt;</w:t>
      </w:r>
    </w:p>
    <w:p w14:paraId="7E476EC5" w14:textId="77777777" w:rsidR="00EC08A6" w:rsidRDefault="00EC08A6" w:rsidP="00EC08A6">
      <w:pPr>
        <w:pStyle w:val="PL"/>
      </w:pPr>
      <w:r>
        <w:tab/>
        <w:t>&lt;complexType&gt;</w:t>
      </w:r>
    </w:p>
    <w:p w14:paraId="15717195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3C1F17E7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0FE4CA4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57315CC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BC0838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383827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315C6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BB2022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70A6BB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5D4010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137914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BCD2BA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191198B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31C760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5E7CFD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91C5B6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FEAFCB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4ED0BB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4E61C4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0AD8AD1D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3575DDAB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05C5C271" w14:textId="77777777" w:rsidR="00EC08A6" w:rsidRDefault="00EC08A6" w:rsidP="00EC08A6">
      <w:pPr>
        <w:pStyle w:val="PL"/>
      </w:pPr>
      <w:r>
        <w:tab/>
        <w:t>&lt;/complexType&gt;</w:t>
      </w:r>
    </w:p>
    <w:p w14:paraId="0EC109F3" w14:textId="77777777" w:rsidR="00EC08A6" w:rsidRDefault="00EC08A6" w:rsidP="00EC08A6">
      <w:pPr>
        <w:pStyle w:val="PL"/>
      </w:pPr>
      <w:r>
        <w:t>&lt;/element&gt;</w:t>
      </w:r>
    </w:p>
    <w:p w14:paraId="1EA758CA" w14:textId="77777777" w:rsidR="00EC08A6" w:rsidRDefault="00EC08A6" w:rsidP="00EC08A6">
      <w:pPr>
        <w:pStyle w:val="PL"/>
      </w:pPr>
      <w:r>
        <w:t>&lt;element name="EP_S1U"&gt;</w:t>
      </w:r>
    </w:p>
    <w:p w14:paraId="150608FD" w14:textId="77777777" w:rsidR="00EC08A6" w:rsidRDefault="00EC08A6" w:rsidP="00EC08A6">
      <w:pPr>
        <w:pStyle w:val="PL"/>
      </w:pPr>
      <w:r>
        <w:tab/>
        <w:t>&lt;complexType&gt;</w:t>
      </w:r>
    </w:p>
    <w:p w14:paraId="23938FF4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6F064666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5EC7B13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2DE55B4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52EB684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C0CD33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310F51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C97986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EBF46F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B13745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2463D17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467156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1ADB89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090137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2485B9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CEE2D4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4D02C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D71107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590B21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2B0C090C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  <w:t>&lt;/extension&gt;</w:t>
      </w:r>
    </w:p>
    <w:p w14:paraId="07C3E728" w14:textId="77777777" w:rsidR="00EC08A6" w:rsidRDefault="00EC08A6" w:rsidP="00EC08A6">
      <w:pPr>
        <w:pStyle w:val="PL"/>
      </w:pPr>
      <w:r>
        <w:tab/>
        <w:t xml:space="preserve">  &lt;/complexContent&gt;</w:t>
      </w:r>
    </w:p>
    <w:p w14:paraId="01879C30" w14:textId="77777777" w:rsidR="00EC08A6" w:rsidRDefault="00EC08A6" w:rsidP="00EC08A6">
      <w:pPr>
        <w:pStyle w:val="PL"/>
      </w:pPr>
      <w:r>
        <w:tab/>
        <w:t>&lt;/complexType&gt;</w:t>
      </w:r>
    </w:p>
    <w:p w14:paraId="4A7F88D2" w14:textId="77777777" w:rsidR="00EC08A6" w:rsidRDefault="00EC08A6" w:rsidP="00EC08A6">
      <w:pPr>
        <w:pStyle w:val="PL"/>
      </w:pPr>
      <w:r>
        <w:t>&lt;/element&gt;</w:t>
      </w:r>
    </w:p>
    <w:p w14:paraId="19B0C0A7" w14:textId="77777777" w:rsidR="00EC08A6" w:rsidRDefault="00EC08A6" w:rsidP="00EC08A6">
      <w:pPr>
        <w:pStyle w:val="PL"/>
      </w:pPr>
      <w:r>
        <w:t>&lt;element name="EP_X2C"&gt;</w:t>
      </w:r>
    </w:p>
    <w:p w14:paraId="2CDB75E0" w14:textId="77777777" w:rsidR="00EC08A6" w:rsidRDefault="00EC08A6" w:rsidP="00EC08A6">
      <w:pPr>
        <w:pStyle w:val="PL"/>
      </w:pPr>
      <w:r>
        <w:tab/>
        <w:t>&lt;complexType&gt;</w:t>
      </w:r>
    </w:p>
    <w:p w14:paraId="7A45D67B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64423128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5A64AAC4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62F7F5D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5DA04F9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A1A3D0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BA51CD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584FA33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23569A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622B1A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C068E9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29A154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1C2FCC8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0C6B25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1B5404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1708B8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5A5DE2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747B6C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53B2CB6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6A2EFBBC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277C4F4A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66FA8440" w14:textId="77777777" w:rsidR="00EC08A6" w:rsidRDefault="00EC08A6" w:rsidP="00EC08A6">
      <w:pPr>
        <w:pStyle w:val="PL"/>
      </w:pPr>
      <w:r>
        <w:tab/>
        <w:t>&lt;/complexType&gt;</w:t>
      </w:r>
    </w:p>
    <w:p w14:paraId="33B07832" w14:textId="77777777" w:rsidR="00EC08A6" w:rsidRDefault="00EC08A6" w:rsidP="00EC08A6">
      <w:pPr>
        <w:pStyle w:val="PL"/>
      </w:pPr>
      <w:r>
        <w:t>&lt;/element&gt;</w:t>
      </w:r>
    </w:p>
    <w:p w14:paraId="13FFF40D" w14:textId="77777777" w:rsidR="00EC08A6" w:rsidRDefault="00EC08A6" w:rsidP="00EC08A6">
      <w:pPr>
        <w:pStyle w:val="PL"/>
      </w:pPr>
      <w:r>
        <w:t>&lt;element name="EP_X2U"&gt;</w:t>
      </w:r>
    </w:p>
    <w:p w14:paraId="5D42610D" w14:textId="77777777" w:rsidR="00EC08A6" w:rsidRDefault="00EC08A6" w:rsidP="00EC08A6">
      <w:pPr>
        <w:pStyle w:val="PL"/>
      </w:pPr>
      <w:r>
        <w:tab/>
        <w:t>&lt;complexType&gt;</w:t>
      </w:r>
    </w:p>
    <w:p w14:paraId="569210C1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3C999E9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6C651470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7CCDFEE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05B7D0B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7CDA66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75E60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7105A8E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12C848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3E4D8E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D62EA8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6CCB1C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5CDB26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F418F4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123692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6867B8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03E9D7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D2C0F4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E5345AD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1BA4D5BE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1DA88FF9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66A814E7" w14:textId="77777777" w:rsidR="00EC08A6" w:rsidRDefault="00EC08A6" w:rsidP="00EC08A6">
      <w:pPr>
        <w:pStyle w:val="PL"/>
      </w:pPr>
      <w:r>
        <w:tab/>
        <w:t>&lt;/complexType&gt;</w:t>
      </w:r>
    </w:p>
    <w:p w14:paraId="5936CCC4" w14:textId="77777777" w:rsidR="00EC08A6" w:rsidRDefault="00EC08A6" w:rsidP="00EC08A6">
      <w:pPr>
        <w:pStyle w:val="PL"/>
      </w:pPr>
      <w:r>
        <w:t>&lt;/element&gt;</w:t>
      </w:r>
    </w:p>
    <w:p w14:paraId="265A55CB" w14:textId="77777777" w:rsidR="00EC08A6" w:rsidRDefault="00EC08A6" w:rsidP="00EC08A6">
      <w:pPr>
        <w:pStyle w:val="PL"/>
      </w:pPr>
      <w:r>
        <w:t>&lt;element name="NRCellRelation"&gt;</w:t>
      </w:r>
    </w:p>
    <w:p w14:paraId="729A175F" w14:textId="77777777" w:rsidR="00EC08A6" w:rsidRDefault="00EC08A6" w:rsidP="00EC08A6">
      <w:pPr>
        <w:pStyle w:val="PL"/>
      </w:pPr>
      <w:r>
        <w:tab/>
        <w:t>&lt;complexType&gt;</w:t>
      </w:r>
    </w:p>
    <w:p w14:paraId="1C7F946B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656D9EEA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3976733D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102FCB2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491181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D5524E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675C53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4F1C1FF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0502C45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5632D1E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76ABBA1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350F44D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25D104B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5EAF7A3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0CF0424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782AB33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192B467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2C3BF1B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</w:p>
    <w:p w14:paraId="12B4DE3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FBC8FB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FE1FC6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B9CD99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B54CF26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F9BB55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8921A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EDCC32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7636C36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2DF3D89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EC8979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6C059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7B1F89B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03F3D255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3BD8C30C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5BF77BC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1D6108A4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2E954EE6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3100A6CC" w14:textId="77777777" w:rsidR="00EC08A6" w:rsidRDefault="00EC08A6" w:rsidP="00EC08A6">
      <w:pPr>
        <w:pStyle w:val="PL"/>
      </w:pPr>
      <w:r>
        <w:t>&lt;element name="NRFreqRelation"&gt;</w:t>
      </w:r>
    </w:p>
    <w:p w14:paraId="010BA067" w14:textId="77777777" w:rsidR="00EC08A6" w:rsidRDefault="00EC08A6" w:rsidP="00EC08A6">
      <w:pPr>
        <w:pStyle w:val="PL"/>
      </w:pPr>
      <w:r>
        <w:tab/>
        <w:t>&lt;complexType&gt;</w:t>
      </w:r>
    </w:p>
    <w:p w14:paraId="36153D0D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67D3E6F3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474FEBAB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6010CE7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FCDB92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2449B5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D07CC1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5F2D81B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6FD74BB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318152D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495429D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3CD71E1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23AA162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F216A3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4FF42D06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65701ABD" w14:textId="77777777" w:rsidR="00EC08A6" w:rsidRDefault="00EC08A6" w:rsidP="00EC08A6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18BEC384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695F6648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0BE3D55D" w14:textId="77777777" w:rsidR="00EC08A6" w:rsidRDefault="00EC08A6" w:rsidP="00EC08A6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3E7D184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6018CD7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328FCD4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51C34F0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4CBC5DE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716BE30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52F24C0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345B8E5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771A69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E10745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84B77F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245C9C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5972D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4975C6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DC0B20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047ADC3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5ECE6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820DD2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FD1AAC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991DE0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BFE7EF1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5D58AE54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2E24B0FF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50A6F05E" w14:textId="77777777" w:rsidR="00EC08A6" w:rsidRDefault="00EC08A6" w:rsidP="00EC08A6">
      <w:pPr>
        <w:pStyle w:val="PL"/>
      </w:pPr>
      <w:r>
        <w:tab/>
        <w:t>&lt;/complexType&gt;</w:t>
      </w:r>
    </w:p>
    <w:p w14:paraId="2F6015CC" w14:textId="77777777" w:rsidR="00EC08A6" w:rsidRDefault="00EC08A6" w:rsidP="00EC08A6">
      <w:pPr>
        <w:pStyle w:val="PL"/>
      </w:pPr>
      <w:r>
        <w:t>&lt;/element&gt;</w:t>
      </w:r>
    </w:p>
    <w:p w14:paraId="1431102C" w14:textId="77777777" w:rsidR="00EC08A6" w:rsidRDefault="00EC08A6" w:rsidP="00EC08A6">
      <w:pPr>
        <w:pStyle w:val="PL"/>
      </w:pPr>
      <w:r>
        <w:t>&lt;element name="ExternalNRCellCU"&gt;</w:t>
      </w:r>
    </w:p>
    <w:p w14:paraId="39463264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5507E7F7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2B5ACD11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5579D2F3" w14:textId="77777777" w:rsidR="00EC08A6" w:rsidRDefault="00EC08A6" w:rsidP="00EC08A6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3D9EA2F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9DE029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517460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8E68A8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F5E47C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EF436C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9E5F41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5D2E07E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5FB011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3965957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0924B6D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608785E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4A28344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03694C7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79A793E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CE1C58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C62D5E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6B407C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39B64F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B7E15E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F1A15A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6BD9B5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62FDDD4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01EEA4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D0F48F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E6F000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1360CD5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3B2FA79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043FA257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1843A7CB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7688D575" w14:textId="77777777" w:rsidR="00EC08A6" w:rsidRDefault="00EC08A6" w:rsidP="00EC08A6">
      <w:pPr>
        <w:pStyle w:val="PL"/>
      </w:pPr>
      <w:r>
        <w:tab/>
        <w:t>&lt;/complexType&gt;</w:t>
      </w:r>
    </w:p>
    <w:p w14:paraId="7A71EAFA" w14:textId="77777777" w:rsidR="00EC08A6" w:rsidRDefault="00EC08A6" w:rsidP="00EC08A6">
      <w:pPr>
        <w:pStyle w:val="PL"/>
      </w:pPr>
      <w:r>
        <w:t>&lt;/element&gt;</w:t>
      </w:r>
    </w:p>
    <w:p w14:paraId="7F507439" w14:textId="77777777" w:rsidR="00EC08A6" w:rsidRDefault="00EC08A6" w:rsidP="00EC08A6">
      <w:pPr>
        <w:pStyle w:val="PL"/>
      </w:pPr>
      <w:r>
        <w:t>&lt;element name="ExternalGNBCUCPFunction" substitutionGroup="xn:SubNetworkOptionallyContainedNrmClass "&gt;</w:t>
      </w:r>
    </w:p>
    <w:p w14:paraId="4C87B534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0D3F6788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54738580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6ED56912" w14:textId="77777777" w:rsidR="00EC08A6" w:rsidRDefault="00EC08A6" w:rsidP="00EC08A6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0C2CD51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EF8CA3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972BCE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1C4EB3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A8070E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C78122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755E346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A0CDDA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1AA1581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3ABC67A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68E2607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4F9AADE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7C0E9BD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577D329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909A5A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2244A9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54D42F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00ED09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36590B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A6E98F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FEF5B0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C83FBD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60B72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F5F236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2FDE87F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7126B9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8B6526D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3584FFE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4A59443D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5D9BA868" w14:textId="77777777" w:rsidR="00EC08A6" w:rsidRDefault="00EC08A6" w:rsidP="00EC08A6">
      <w:pPr>
        <w:pStyle w:val="PL"/>
      </w:pPr>
      <w:r>
        <w:tab/>
        <w:t>&lt;/complexType&gt;</w:t>
      </w:r>
    </w:p>
    <w:p w14:paraId="37988C3A" w14:textId="77777777" w:rsidR="00EC08A6" w:rsidRDefault="00EC08A6" w:rsidP="00EC08A6">
      <w:pPr>
        <w:pStyle w:val="PL"/>
      </w:pPr>
      <w:r>
        <w:t>&lt;/element&gt;</w:t>
      </w:r>
    </w:p>
    <w:p w14:paraId="72485CDE" w14:textId="77777777" w:rsidR="00EC08A6" w:rsidRDefault="00EC08A6" w:rsidP="00EC08A6">
      <w:pPr>
        <w:pStyle w:val="PL"/>
      </w:pPr>
      <w:r>
        <w:t>&lt;element name="RRMPolicy_"&gt;</w:t>
      </w:r>
    </w:p>
    <w:p w14:paraId="5D1F9BA5" w14:textId="77777777" w:rsidR="00EC08A6" w:rsidRPr="00865D99" w:rsidRDefault="00EC08A6" w:rsidP="00EC08A6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20A2F178" w14:textId="77777777" w:rsidR="00EC08A6" w:rsidRPr="00865D99" w:rsidRDefault="00EC08A6" w:rsidP="00EC08A6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26164AFB" w14:textId="77777777" w:rsidR="00EC08A6" w:rsidRPr="00865D99" w:rsidRDefault="00EC08A6" w:rsidP="00EC08A6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4047567A" w14:textId="77777777" w:rsidR="00EC08A6" w:rsidRDefault="00EC08A6" w:rsidP="00EC08A6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0BCD514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EB2D04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CEE01D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1C8CC0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2F48E4B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1A7C149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52E5D8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EC64C11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</w:r>
      <w:r>
        <w:tab/>
        <w:t>&lt;/element&gt;</w:t>
      </w:r>
    </w:p>
    <w:p w14:paraId="1861347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6425AE16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1494766F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1E903E24" w14:textId="77777777" w:rsidR="00EC08A6" w:rsidRDefault="00EC08A6" w:rsidP="00EC08A6">
      <w:pPr>
        <w:pStyle w:val="PL"/>
      </w:pPr>
      <w:r>
        <w:tab/>
        <w:t>&lt;/complexType&gt;</w:t>
      </w:r>
    </w:p>
    <w:p w14:paraId="1EACBF4D" w14:textId="77777777" w:rsidR="00EC08A6" w:rsidRDefault="00EC08A6" w:rsidP="00EC08A6">
      <w:pPr>
        <w:pStyle w:val="PL"/>
      </w:pPr>
      <w:r>
        <w:t>&lt;/element&gt;</w:t>
      </w:r>
    </w:p>
    <w:p w14:paraId="6433A6BE" w14:textId="77777777" w:rsidR="00EC08A6" w:rsidRDefault="00EC08A6" w:rsidP="00EC08A6">
      <w:pPr>
        <w:pStyle w:val="PL"/>
      </w:pPr>
      <w:r>
        <w:t>&lt;element name="RRMPolicyRatio"&gt;</w:t>
      </w:r>
    </w:p>
    <w:p w14:paraId="2C90A296" w14:textId="77777777" w:rsidR="00EC08A6" w:rsidRPr="00865D99" w:rsidRDefault="00EC08A6" w:rsidP="00EC08A6">
      <w:pPr>
        <w:pStyle w:val="PL"/>
      </w:pPr>
      <w:r>
        <w:tab/>
      </w:r>
      <w:r w:rsidRPr="00865D99">
        <w:t>&lt;complexType&gt;</w:t>
      </w:r>
    </w:p>
    <w:p w14:paraId="43BA2CFC" w14:textId="77777777" w:rsidR="00EC08A6" w:rsidRPr="00865D99" w:rsidRDefault="00EC08A6" w:rsidP="00EC08A6">
      <w:pPr>
        <w:pStyle w:val="PL"/>
      </w:pPr>
      <w:r w:rsidRPr="00865D99">
        <w:tab/>
      </w:r>
      <w:r w:rsidRPr="00865D99">
        <w:tab/>
        <w:t>&lt;complexContent&gt;</w:t>
      </w:r>
    </w:p>
    <w:p w14:paraId="585C86E1" w14:textId="77777777" w:rsidR="00EC08A6" w:rsidRPr="00865D99" w:rsidRDefault="00EC08A6" w:rsidP="00EC08A6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70AF3C94" w14:textId="77777777" w:rsidR="00EC08A6" w:rsidRDefault="00EC08A6" w:rsidP="00EC08A6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0DB3E79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49C9309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65A511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1E6EF8D" w14:textId="77777777" w:rsidR="00EC08A6" w:rsidRDefault="00EC08A6" w:rsidP="00EC08A6">
      <w:pPr>
        <w:pStyle w:val="PL"/>
      </w:pPr>
    </w:p>
    <w:p w14:paraId="6380AD2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5A80264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0148917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580038E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B93A6C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71C95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A46703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B4BC4C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4C7BA4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D41853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45A15A6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5A15710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39D734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A5B656C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2F4EADC9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786DD1C8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2815D6BA" w14:textId="77777777" w:rsidR="00EC08A6" w:rsidRDefault="00EC08A6" w:rsidP="00EC08A6">
      <w:pPr>
        <w:pStyle w:val="PL"/>
      </w:pPr>
      <w:r>
        <w:tab/>
        <w:t>&lt;/complexType&gt;</w:t>
      </w:r>
    </w:p>
    <w:p w14:paraId="68DB54CA" w14:textId="77777777" w:rsidR="00EC08A6" w:rsidRDefault="00EC08A6" w:rsidP="00EC08A6">
      <w:pPr>
        <w:pStyle w:val="PL"/>
      </w:pPr>
      <w:r>
        <w:t>&lt;/element&gt;</w:t>
      </w:r>
    </w:p>
    <w:p w14:paraId="4150C491" w14:textId="77777777" w:rsidR="00EC08A6" w:rsidRDefault="00EC08A6" w:rsidP="00EC08A6">
      <w:pPr>
        <w:pStyle w:val="PL"/>
      </w:pPr>
      <w:r>
        <w:t>&lt;element name="NRFrequency" substitutionGroup="xn:SubNetworkOptionallyContainedNrmClass"&gt;</w:t>
      </w:r>
    </w:p>
    <w:p w14:paraId="5291B9D4" w14:textId="77777777" w:rsidR="00EC08A6" w:rsidRDefault="00EC08A6" w:rsidP="00EC08A6">
      <w:pPr>
        <w:pStyle w:val="PL"/>
      </w:pPr>
      <w:r>
        <w:tab/>
        <w:t>&lt;complexType&gt;</w:t>
      </w:r>
    </w:p>
    <w:p w14:paraId="3B92DAF9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0BE75DF3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460BDE70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50613A2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D004D8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FABBED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AC5F74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67AD4F1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EBF0FF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02D3AFC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0E0B185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AB0D00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C290C35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DC6368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1826BAC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20D72C3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79C748D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D422F4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F1D9D0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E1DD95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A283A4B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24513EF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BE95CE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229DD53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1C09B43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3B545B6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E43770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D3B187E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0F2793C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C5C4839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B4BAF3C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218E8CCE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74BC85FC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7F6D1BDD" w14:textId="77777777" w:rsidR="00EC08A6" w:rsidRPr="0080090B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17D2EF4A" w14:textId="77777777" w:rsidR="00EC08A6" w:rsidRDefault="00EC08A6" w:rsidP="00EC08A6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1232A30E" w14:textId="77777777" w:rsidR="00EC08A6" w:rsidRDefault="00EC08A6" w:rsidP="00EC08A6">
      <w:pPr>
        <w:pStyle w:val="PL"/>
      </w:pPr>
      <w:r>
        <w:tab/>
        <w:t>&lt;complexType&gt;</w:t>
      </w:r>
    </w:p>
    <w:p w14:paraId="3BA61A44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6E4A75CC" w14:textId="77777777" w:rsidR="00EC08A6" w:rsidRDefault="00EC08A6" w:rsidP="00EC08A6">
      <w:pPr>
        <w:pStyle w:val="PL"/>
      </w:pPr>
      <w:r>
        <w:lastRenderedPageBreak/>
        <w:tab/>
      </w:r>
      <w:r>
        <w:tab/>
      </w:r>
      <w:r>
        <w:tab/>
        <w:t>&lt;extension base="xn:NrmClass"&gt;</w:t>
      </w:r>
    </w:p>
    <w:p w14:paraId="3995FDCF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4A36BAD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0AB101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D9431F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94DD01C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293593EC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07787EB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4A2960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C62C9C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4E3064B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sequence&gt;</w:t>
      </w:r>
    </w:p>
    <w:p w14:paraId="24755DE3" w14:textId="77777777" w:rsidR="00EC08A6" w:rsidRDefault="00EC08A6" w:rsidP="00EC08A6">
      <w:pPr>
        <w:pStyle w:val="PL"/>
      </w:pPr>
      <w:r>
        <w:tab/>
      </w:r>
      <w:r>
        <w:tab/>
      </w:r>
      <w:r>
        <w:tab/>
        <w:t>&lt;/extension&gt;</w:t>
      </w:r>
    </w:p>
    <w:p w14:paraId="459FA3DB" w14:textId="77777777" w:rsidR="00EC08A6" w:rsidRDefault="00EC08A6" w:rsidP="00EC08A6">
      <w:pPr>
        <w:pStyle w:val="PL"/>
      </w:pPr>
      <w:r>
        <w:tab/>
      </w:r>
      <w:r>
        <w:tab/>
        <w:t>&lt;/complexContent&gt;</w:t>
      </w:r>
    </w:p>
    <w:p w14:paraId="185DF2F6" w14:textId="77777777" w:rsidR="00EC08A6" w:rsidRDefault="00EC08A6" w:rsidP="00EC08A6">
      <w:pPr>
        <w:pStyle w:val="PL"/>
      </w:pPr>
      <w:r>
        <w:tab/>
        <w:t>&lt;/complexType&gt;</w:t>
      </w:r>
    </w:p>
    <w:p w14:paraId="673E7825" w14:textId="77777777" w:rsidR="00EC08A6" w:rsidRDefault="00EC08A6" w:rsidP="00EC08A6">
      <w:pPr>
        <w:pStyle w:val="PL"/>
      </w:pPr>
      <w:r>
        <w:t>&lt;/element&gt;</w:t>
      </w:r>
    </w:p>
    <w:p w14:paraId="629406CB" w14:textId="77777777" w:rsidR="00EC08A6" w:rsidRDefault="00EC08A6" w:rsidP="00EC08A6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63D59467" w14:textId="77777777" w:rsidR="00EC08A6" w:rsidRDefault="00EC08A6" w:rsidP="00EC08A6">
      <w:pPr>
        <w:pStyle w:val="PL"/>
      </w:pPr>
      <w:r>
        <w:tab/>
        <w:t>&lt;complexType&gt;</w:t>
      </w:r>
    </w:p>
    <w:p w14:paraId="13AB1A86" w14:textId="77777777" w:rsidR="00EC08A6" w:rsidRDefault="00EC08A6" w:rsidP="00EC08A6">
      <w:pPr>
        <w:pStyle w:val="PL"/>
      </w:pPr>
      <w:r>
        <w:tab/>
      </w:r>
      <w:r>
        <w:tab/>
        <w:t>&lt;complexContent&gt;</w:t>
      </w:r>
    </w:p>
    <w:p w14:paraId="262537C2" w14:textId="77777777" w:rsidR="00EC08A6" w:rsidRDefault="00EC08A6" w:rsidP="00EC08A6">
      <w:pPr>
        <w:pStyle w:val="PL"/>
      </w:pPr>
      <w:r>
        <w:tab/>
      </w:r>
      <w:r>
        <w:tab/>
      </w:r>
      <w:r>
        <w:tab/>
        <w:t>&lt;extension base="xn:NrmClass"&gt;</w:t>
      </w:r>
    </w:p>
    <w:p w14:paraId="7CD8E657" w14:textId="77777777" w:rsidR="00EC08A6" w:rsidRDefault="00EC08A6" w:rsidP="00EC08A6">
      <w:pPr>
        <w:pStyle w:val="PL"/>
      </w:pPr>
      <w:r>
        <w:tab/>
      </w:r>
      <w:r>
        <w:tab/>
      </w:r>
      <w:r>
        <w:tab/>
        <w:t>&lt;sequence&gt;</w:t>
      </w:r>
    </w:p>
    <w:p w14:paraId="280981C8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FC497F9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406D56C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53638EC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5C328169" w14:textId="77777777" w:rsidR="00EC08A6" w:rsidRPr="0080090B" w:rsidRDefault="00EC08A6" w:rsidP="00EC08A6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189B8485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2137A0F5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6E26AB25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5C80A9F8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4F056EED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1E7D6027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4ADE7AC7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5419107D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609A7056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1FD486C9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374383F1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342993DC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3A1A3A8F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1B455F69" w14:textId="77777777" w:rsidR="00EC08A6" w:rsidRPr="0080090B" w:rsidRDefault="00EC08A6" w:rsidP="00EC08A6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4F6A025B" w14:textId="77777777" w:rsidR="00EC08A6" w:rsidRDefault="00EC08A6" w:rsidP="00EC08A6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30E9344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D874BC0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4A71FB49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11C20726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B98F84C" w14:textId="77777777" w:rsidR="00EC08A6" w:rsidRPr="008E6D39" w:rsidRDefault="00EC08A6" w:rsidP="00EC08A6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167A5DFE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6F749FB4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681FB2B3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2317760A" w14:textId="77777777" w:rsidR="00EC08A6" w:rsidRPr="008E6D39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56181E85" w14:textId="77777777" w:rsidR="00EC08A6" w:rsidRPr="00303177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7657B9B1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1E7BB24A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0A738572" w14:textId="77777777" w:rsidR="00EC08A6" w:rsidRPr="00D07F51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0CD3219C" w14:textId="77777777" w:rsidR="00EC08A6" w:rsidRPr="00623C82" w:rsidRDefault="00EC08A6" w:rsidP="00EC08A6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1ABD242F" w14:textId="77777777" w:rsidR="00EC08A6" w:rsidRPr="00623C82" w:rsidRDefault="00EC08A6" w:rsidP="00EC08A6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6521CFA0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5D2721F0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414DD4D8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61EB4872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1A471F6C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358D3C31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064AE1FF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1CC9DFA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1D524F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08F8B4F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844056F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74913DA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2F710B4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B48858F" w14:textId="77777777" w:rsidR="00EC08A6" w:rsidRDefault="00EC08A6" w:rsidP="00EC08A6">
      <w:pPr>
        <w:pStyle w:val="PL"/>
      </w:pPr>
      <w:r w:rsidRPr="007B099C">
        <w:rPr>
          <w:color w:val="000000"/>
        </w:rPr>
        <w:t>&lt;/element&gt;</w:t>
      </w:r>
    </w:p>
    <w:p w14:paraId="08389353" w14:textId="77777777" w:rsidR="00EC08A6" w:rsidRDefault="00EC08A6" w:rsidP="00EC08A6">
      <w:pPr>
        <w:pStyle w:val="PL"/>
      </w:pPr>
    </w:p>
    <w:p w14:paraId="7D788F7F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1525EBC2" w14:textId="77777777" w:rsidR="00EC08A6" w:rsidRPr="00303177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6AD22540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1AEBF5CC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69415C2A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0B7994E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5252D72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F1506E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4B7936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419FBAE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27D2F98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63BB8B4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2CDC1251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11B7853F" w14:textId="77777777" w:rsidR="00EC08A6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487F70D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5C19CA37" w14:textId="77777777" w:rsidR="00EC08A6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646F8A74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261F6241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1D09107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FCA39B6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0C150510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1D6FF9BA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6BCC0FE9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0E8B5875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12CD28E5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63A688FE" w14:textId="77777777" w:rsidR="00EC08A6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06E27422" w14:textId="77777777" w:rsidR="00EC08A6" w:rsidRPr="00303177" w:rsidRDefault="00EC08A6" w:rsidP="00EC08A6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388DF97E" w14:textId="77777777" w:rsidR="00EC08A6" w:rsidRPr="00303177" w:rsidRDefault="00EC08A6" w:rsidP="00EC08A6">
      <w:pPr>
        <w:pStyle w:val="PL"/>
      </w:pPr>
      <w:r w:rsidRPr="00303177">
        <w:tab/>
        <w:t>&lt;complexType&gt;</w:t>
      </w:r>
    </w:p>
    <w:p w14:paraId="39A93901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complexContent&gt;</w:t>
      </w:r>
    </w:p>
    <w:p w14:paraId="2BFCBA39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1980F4E6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33FED61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46826333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32487E1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B7D7FE0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189FBCF9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4321550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0C7CCB3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C04E318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288D122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5CBCEC7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6C8A8CC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7B00615D" w14:textId="77777777" w:rsidR="00EC08A6" w:rsidRDefault="00EC08A6" w:rsidP="00EC08A6">
      <w:pPr>
        <w:pStyle w:val="PL"/>
      </w:pPr>
      <w:r w:rsidRPr="00303177">
        <w:tab/>
      </w:r>
      <w:r>
        <w:t>&lt;/complexType&gt;</w:t>
      </w:r>
    </w:p>
    <w:p w14:paraId="58A42305" w14:textId="77777777" w:rsidR="00EC08A6" w:rsidRDefault="00EC08A6" w:rsidP="00EC08A6">
      <w:pPr>
        <w:pStyle w:val="PL"/>
      </w:pPr>
      <w:r>
        <w:t>&lt;/element&gt;</w:t>
      </w:r>
    </w:p>
    <w:p w14:paraId="2BE068EF" w14:textId="77777777" w:rsidR="00EC08A6" w:rsidRPr="00303177" w:rsidRDefault="00EC08A6" w:rsidP="00EC08A6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5B2664CD" w14:textId="77777777" w:rsidR="00EC08A6" w:rsidRPr="00303177" w:rsidRDefault="00EC08A6" w:rsidP="00EC08A6">
      <w:pPr>
        <w:pStyle w:val="PL"/>
      </w:pPr>
      <w:r w:rsidRPr="00303177">
        <w:tab/>
        <w:t>&lt;complexType&gt;</w:t>
      </w:r>
    </w:p>
    <w:p w14:paraId="6AF5ED5A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complexContent&gt;</w:t>
      </w:r>
    </w:p>
    <w:p w14:paraId="779F9093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F7A5369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2DEAE4C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43D17A91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657E82A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57264C9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1091181D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2956C0A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0291E96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4870D26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0C104E8A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68A1BCED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FD9C42A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00474099" w14:textId="77777777" w:rsidR="00EC08A6" w:rsidRDefault="00EC08A6" w:rsidP="00EC08A6">
      <w:pPr>
        <w:pStyle w:val="PL"/>
      </w:pPr>
      <w:r w:rsidRPr="00303177">
        <w:tab/>
      </w:r>
      <w:r>
        <w:t>&lt;/complexType&gt;</w:t>
      </w:r>
    </w:p>
    <w:p w14:paraId="4885F00B" w14:textId="77777777" w:rsidR="00EC08A6" w:rsidRPr="00865D99" w:rsidRDefault="00EC08A6" w:rsidP="00EC08A6">
      <w:pPr>
        <w:pStyle w:val="PL"/>
      </w:pPr>
      <w:r>
        <w:t>&lt;/element&gt;</w:t>
      </w:r>
    </w:p>
    <w:p w14:paraId="5556B442" w14:textId="77777777" w:rsidR="00EC08A6" w:rsidRPr="00303177" w:rsidRDefault="00EC08A6" w:rsidP="00EC08A6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7A4E1D2B" w14:textId="77777777" w:rsidR="00EC08A6" w:rsidRPr="00303177" w:rsidRDefault="00EC08A6" w:rsidP="00EC08A6">
      <w:pPr>
        <w:pStyle w:val="PL"/>
      </w:pPr>
      <w:r w:rsidRPr="00303177">
        <w:tab/>
        <w:t>&lt;complexType&gt;</w:t>
      </w:r>
    </w:p>
    <w:p w14:paraId="21C1E89E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complexContent&gt;</w:t>
      </w:r>
    </w:p>
    <w:p w14:paraId="2705C1C1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2E6C01D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964D874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CD08B4A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677C9C1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27C9165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FE29945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631ED42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0BD4E75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977AF20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F86498D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4DC0616A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8660C60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2DF5BC28" w14:textId="77777777" w:rsidR="00EC08A6" w:rsidRDefault="00EC08A6" w:rsidP="00EC08A6">
      <w:pPr>
        <w:pStyle w:val="PL"/>
      </w:pPr>
      <w:r w:rsidRPr="00303177">
        <w:tab/>
      </w:r>
      <w:r>
        <w:t>&lt;/complexType&gt;</w:t>
      </w:r>
    </w:p>
    <w:p w14:paraId="474018FB" w14:textId="77777777" w:rsidR="00EC08A6" w:rsidRPr="00865D99" w:rsidRDefault="00EC08A6" w:rsidP="00EC08A6">
      <w:pPr>
        <w:pStyle w:val="PL"/>
      </w:pPr>
      <w:r>
        <w:lastRenderedPageBreak/>
        <w:t>&lt;/element&gt;</w:t>
      </w:r>
    </w:p>
    <w:p w14:paraId="010B35D8" w14:textId="77777777" w:rsidR="00EC08A6" w:rsidRPr="00865D99" w:rsidRDefault="00EC08A6" w:rsidP="00EC08A6">
      <w:pPr>
        <w:pStyle w:val="PL"/>
      </w:pPr>
    </w:p>
    <w:p w14:paraId="261D5F16" w14:textId="77777777" w:rsidR="00EC08A6" w:rsidRPr="00303177" w:rsidRDefault="00EC08A6" w:rsidP="00EC08A6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4FD58AA3" w14:textId="77777777" w:rsidR="00EC08A6" w:rsidRPr="00303177" w:rsidRDefault="00EC08A6" w:rsidP="00EC08A6">
      <w:pPr>
        <w:pStyle w:val="PL"/>
      </w:pPr>
      <w:r w:rsidRPr="00303177">
        <w:tab/>
        <w:t>&lt;complexType&gt;</w:t>
      </w:r>
    </w:p>
    <w:p w14:paraId="4E3464AC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complexContent&gt;</w:t>
      </w:r>
    </w:p>
    <w:p w14:paraId="4B06E75C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62E69C32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440319F5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4607A625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2E7DA0A0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487E308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0C1D79A2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61CFF984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02A4299A" w14:textId="77777777" w:rsidR="00EC08A6" w:rsidRPr="001A5848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6EDCBAF4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4FD23D2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E53FF8A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77F1937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1F722C9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0FE174B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2ED05A69" w14:textId="77777777" w:rsidR="00EC08A6" w:rsidRDefault="00EC08A6" w:rsidP="00EC08A6">
      <w:pPr>
        <w:pStyle w:val="PL"/>
      </w:pPr>
      <w:r w:rsidRPr="00303177">
        <w:tab/>
      </w:r>
      <w:r>
        <w:t>&lt;/complexType&gt;</w:t>
      </w:r>
    </w:p>
    <w:p w14:paraId="0A294788" w14:textId="77777777" w:rsidR="00EC08A6" w:rsidRPr="00865D99" w:rsidRDefault="00EC08A6" w:rsidP="00EC08A6">
      <w:pPr>
        <w:pStyle w:val="PL"/>
      </w:pPr>
      <w:r>
        <w:t>&lt;/element&gt;</w:t>
      </w:r>
    </w:p>
    <w:p w14:paraId="6CA9E77C" w14:textId="77777777" w:rsidR="00EC08A6" w:rsidRPr="00303177" w:rsidRDefault="00EC08A6" w:rsidP="00EC08A6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4D2275A5" w14:textId="77777777" w:rsidR="00EC08A6" w:rsidRPr="00303177" w:rsidRDefault="00EC08A6" w:rsidP="00EC08A6">
      <w:pPr>
        <w:pStyle w:val="PL"/>
      </w:pPr>
      <w:r w:rsidRPr="00303177">
        <w:tab/>
        <w:t>&lt;complexType&gt;</w:t>
      </w:r>
    </w:p>
    <w:p w14:paraId="3E082B42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complexContent&gt;</w:t>
      </w:r>
    </w:p>
    <w:p w14:paraId="5A706787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5409D1B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3AD7E056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6C620AE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79E07A17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3B8BE1D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1623ED1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4110C16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AD942D9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BE646EA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0C3B4ECF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5A4B1FD5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F1116E8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1DA884AC" w14:textId="77777777" w:rsidR="00EC08A6" w:rsidRDefault="00EC08A6" w:rsidP="00EC08A6">
      <w:pPr>
        <w:pStyle w:val="PL"/>
      </w:pPr>
      <w:r w:rsidRPr="00303177">
        <w:tab/>
      </w:r>
      <w:r>
        <w:t>&lt;/complexType&gt;</w:t>
      </w:r>
    </w:p>
    <w:p w14:paraId="64F66B69" w14:textId="77777777" w:rsidR="00EC08A6" w:rsidRPr="00865D99" w:rsidRDefault="00EC08A6" w:rsidP="00EC08A6">
      <w:pPr>
        <w:pStyle w:val="PL"/>
      </w:pPr>
      <w:r>
        <w:t>&lt;/element&gt;</w:t>
      </w:r>
    </w:p>
    <w:p w14:paraId="5C838C6F" w14:textId="77777777" w:rsidR="00EC08A6" w:rsidRPr="00303177" w:rsidRDefault="00EC08A6" w:rsidP="00EC08A6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3DAF70BD" w14:textId="77777777" w:rsidR="00EC08A6" w:rsidRPr="00303177" w:rsidRDefault="00EC08A6" w:rsidP="00EC08A6">
      <w:pPr>
        <w:pStyle w:val="PL"/>
      </w:pPr>
      <w:r w:rsidRPr="00303177">
        <w:tab/>
        <w:t>&lt;complexType&gt;</w:t>
      </w:r>
    </w:p>
    <w:p w14:paraId="0E84EA84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complexContent&gt;</w:t>
      </w:r>
    </w:p>
    <w:p w14:paraId="1C2573FE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63DF86ED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11482005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17012534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21FCF703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09CEDA2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1F551487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E014D1F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2F86795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EAA7BA1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D55D665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10ECF83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03BA0F2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0A9A1AEA" w14:textId="77777777" w:rsidR="00EC08A6" w:rsidRDefault="00EC08A6" w:rsidP="00EC08A6">
      <w:pPr>
        <w:pStyle w:val="PL"/>
      </w:pPr>
      <w:r w:rsidRPr="00303177">
        <w:tab/>
      </w:r>
      <w:r>
        <w:t>&lt;/complexType&gt;</w:t>
      </w:r>
    </w:p>
    <w:p w14:paraId="550742EC" w14:textId="77777777" w:rsidR="00EC08A6" w:rsidRDefault="00EC08A6" w:rsidP="00EC08A6">
      <w:pPr>
        <w:pStyle w:val="PL"/>
      </w:pPr>
      <w:r>
        <w:t>&lt;/element&gt;</w:t>
      </w:r>
    </w:p>
    <w:p w14:paraId="129F3DA1" w14:textId="77777777" w:rsidR="00EC08A6" w:rsidRPr="00303177" w:rsidRDefault="00EC08A6" w:rsidP="00EC08A6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020C153F" w14:textId="77777777" w:rsidR="00EC08A6" w:rsidRPr="00303177" w:rsidRDefault="00EC08A6" w:rsidP="00EC08A6">
      <w:pPr>
        <w:pStyle w:val="PL"/>
      </w:pPr>
      <w:r w:rsidRPr="00303177">
        <w:tab/>
        <w:t>&lt;complexType&gt;</w:t>
      </w:r>
    </w:p>
    <w:p w14:paraId="2497B781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complexContent&gt;</w:t>
      </w:r>
    </w:p>
    <w:p w14:paraId="6B678A62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7E34BD1F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48484147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16FD13BE" w14:textId="77777777" w:rsidR="00EC08A6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5EB166D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6C80221" w14:textId="77777777" w:rsidR="00EC08A6" w:rsidRDefault="00EC08A6" w:rsidP="00EC08A6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2067E1C" w14:textId="77777777" w:rsidR="00EC08A6" w:rsidRDefault="00EC08A6" w:rsidP="00EC08A6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2E20D502" w14:textId="77777777" w:rsidR="00EC08A6" w:rsidRDefault="00EC08A6" w:rsidP="00EC08A6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C988997" w14:textId="77777777" w:rsidR="00EC08A6" w:rsidRPr="00303177" w:rsidRDefault="00EC08A6" w:rsidP="00EC08A6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2E333DB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14935C6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0A09EE9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CFD0A09" w14:textId="77777777" w:rsidR="00EC08A6" w:rsidRPr="00303177" w:rsidRDefault="00EC08A6" w:rsidP="00EC08A6">
      <w:pPr>
        <w:pStyle w:val="PL"/>
      </w:pPr>
      <w:r w:rsidRPr="00303177">
        <w:tab/>
      </w:r>
      <w:r w:rsidRPr="00303177">
        <w:tab/>
        <w:t>&lt;/complexContent&gt;</w:t>
      </w:r>
    </w:p>
    <w:p w14:paraId="127700B8" w14:textId="77777777" w:rsidR="00EC08A6" w:rsidRDefault="00EC08A6" w:rsidP="00EC08A6">
      <w:pPr>
        <w:pStyle w:val="PL"/>
      </w:pPr>
      <w:r w:rsidRPr="00303177">
        <w:tab/>
      </w:r>
      <w:r>
        <w:t>&lt;/complexType&gt;</w:t>
      </w:r>
    </w:p>
    <w:p w14:paraId="7A6359A6" w14:textId="77777777" w:rsidR="00EC08A6" w:rsidRPr="00865D99" w:rsidRDefault="00EC08A6" w:rsidP="00EC08A6">
      <w:pPr>
        <w:pStyle w:val="PL"/>
      </w:pPr>
      <w:r>
        <w:t>&lt;/element&gt;</w:t>
      </w:r>
    </w:p>
    <w:p w14:paraId="50732818" w14:textId="77777777" w:rsidR="00EC08A6" w:rsidRPr="00865D99" w:rsidRDefault="00EC08A6" w:rsidP="00EC08A6">
      <w:pPr>
        <w:pStyle w:val="PL"/>
      </w:pPr>
    </w:p>
    <w:p w14:paraId="6CD6050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698C7F83" w14:textId="77777777" w:rsidR="00EC08A6" w:rsidRPr="00303177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303177">
        <w:rPr>
          <w:color w:val="000000"/>
        </w:rPr>
        <w:t>&lt;complexType&gt;</w:t>
      </w:r>
    </w:p>
    <w:p w14:paraId="4E04C2FE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27B97486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10B801E3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7E2D26B2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25327493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1BAEF343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1B70C3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065D2ACC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3F3F952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05499FC3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4829DDB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1EEC63B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5037A005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0102D0D0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64116BB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B5F2A00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CDAF600" w14:textId="77777777" w:rsidR="00EC08A6" w:rsidRDefault="00EC08A6" w:rsidP="00EC08A6">
      <w:pPr>
        <w:pStyle w:val="PL"/>
      </w:pPr>
      <w:r w:rsidRPr="007B099C">
        <w:rPr>
          <w:color w:val="000000"/>
        </w:rPr>
        <w:t>&lt;/element&gt;</w:t>
      </w:r>
    </w:p>
    <w:p w14:paraId="571C3A1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70ED40E5" w14:textId="77777777" w:rsidR="00EC08A6" w:rsidRPr="00303177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58DF8867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1280B0F6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6E11832A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0E1CC22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161012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17615F9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A35E560" w14:textId="77777777" w:rsidR="00EC08A6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50AD4746" w14:textId="77777777" w:rsidR="00EC08A6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22943980" w14:textId="77777777" w:rsidR="00EC08A6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2B6E9AA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4D2FA02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371FEDC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EF2D86B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5655FE2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D1C20DE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7B25AE3A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6F99CF25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7AACA3D1" w14:textId="77777777" w:rsidR="00EC08A6" w:rsidRDefault="00EC08A6" w:rsidP="00EC08A6">
      <w:pPr>
        <w:pStyle w:val="PL"/>
      </w:pPr>
      <w:r w:rsidRPr="007B099C">
        <w:rPr>
          <w:color w:val="000000"/>
        </w:rPr>
        <w:t>&lt;/element&gt;</w:t>
      </w:r>
    </w:p>
    <w:p w14:paraId="4C157FF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6FDBD883" w14:textId="77777777" w:rsidR="00EC08A6" w:rsidRPr="00303177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600DFDFE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13D5E267" w14:textId="77777777" w:rsidR="00EC08A6" w:rsidRPr="00303177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0F5B36D4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953195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43FFEC8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C21F3A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4D8D03C4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35D65596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7A9E3E1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23C1206C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430592E5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47E135DB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25DBE428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7FCCA4F3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68E0F6FC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970135E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7BA3AD40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513A619E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47BFBD7E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21D57579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15086F9D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7FAE868A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656C5849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0883E7FA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4767142C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587DB838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6A112D2F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2FFF530B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7121A735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331890C5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50769A6D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710F1EA9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6C183C24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78C82FEE" w14:textId="77777777" w:rsidR="00EC08A6" w:rsidRPr="00303177" w:rsidRDefault="00EC08A6" w:rsidP="00EC08A6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32E3AB3B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lastRenderedPageBreak/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632CD451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49DA181E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4EDC17EE" w14:textId="77777777" w:rsidR="00EC08A6" w:rsidRPr="008E6D39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6C8EE7EA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4163EFC6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31F24AD5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72DA74B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6D77C0E2" w14:textId="77777777" w:rsidR="00EC08A6" w:rsidRPr="00303177" w:rsidRDefault="00EC08A6" w:rsidP="00EC08A6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262F99BC" w14:textId="77777777" w:rsidR="00EC08A6" w:rsidRPr="007B099C" w:rsidRDefault="00EC08A6" w:rsidP="00EC08A6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0B29900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5487F28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E6FFA8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8EB3D47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639A88A9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A799A41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661F87CD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62A9BBA8" w14:textId="77777777" w:rsidR="00EC08A6" w:rsidRPr="007B099C" w:rsidRDefault="00EC08A6" w:rsidP="00EC08A6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491035C" w14:textId="77777777" w:rsidR="00EC08A6" w:rsidRPr="00865D99" w:rsidRDefault="00EC08A6" w:rsidP="00EC08A6">
      <w:pPr>
        <w:pStyle w:val="PL"/>
      </w:pPr>
      <w:r w:rsidRPr="007B099C">
        <w:rPr>
          <w:color w:val="000000"/>
        </w:rPr>
        <w:t>&lt;/element&gt;</w:t>
      </w:r>
    </w:p>
    <w:p w14:paraId="6A3AA667" w14:textId="77777777" w:rsidR="00EC08A6" w:rsidRPr="002B15AA" w:rsidRDefault="00EC08A6" w:rsidP="00EC08A6">
      <w:pPr>
        <w:pStyle w:val="PL"/>
      </w:pPr>
      <w:r>
        <w:t>&lt;/schema&gt;</w:t>
      </w:r>
    </w:p>
    <w:p w14:paraId="03158144" w14:textId="670EB048" w:rsidR="00A13779" w:rsidRDefault="00EC08A6" w:rsidP="00EC08A6">
      <w:r w:rsidRPr="002B15AA">
        <w:rPr>
          <w:rFonts w:ascii="Courier New" w:hAnsi="Courier New"/>
          <w:sz w:val="16"/>
          <w:szCs w:val="16"/>
        </w:rPr>
        <w:br w:type="page"/>
      </w:r>
    </w:p>
    <w:p w14:paraId="6B0CBB42" w14:textId="73439C89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lastRenderedPageBreak/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305528F" w14:textId="77777777" w:rsidR="00EC08A6" w:rsidRPr="002B15AA" w:rsidRDefault="00EC08A6" w:rsidP="00EC08A6">
      <w:pPr>
        <w:pStyle w:val="Heading2"/>
        <w:rPr>
          <w:rFonts w:ascii="Courier" w:eastAsia="MS Mincho" w:hAnsi="Courier"/>
          <w:szCs w:val="16"/>
        </w:rPr>
      </w:pPr>
      <w:bookmarkStart w:id="52" w:name="_Toc19888590"/>
      <w:bookmarkStart w:id="53" w:name="_Toc27405568"/>
      <w:bookmarkStart w:id="54" w:name="_Toc35878758"/>
      <w:bookmarkStart w:id="55" w:name="_Toc36220574"/>
      <w:bookmarkStart w:id="56" w:name="_Toc36474672"/>
      <w:bookmarkStart w:id="57" w:name="_Toc36542944"/>
      <w:bookmarkStart w:id="58" w:name="_Toc36543765"/>
      <w:bookmarkStart w:id="59" w:name="_Toc36568003"/>
      <w:bookmarkStart w:id="60" w:name="_Toc44341742"/>
      <w:bookmarkStart w:id="61" w:name="_Toc51676121"/>
      <w:bookmarkStart w:id="62" w:name="_Toc51684370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proofErr w:type="spellStart"/>
      <w:r w:rsidRPr="008E6D39">
        <w:rPr>
          <w:lang w:val="en-US" w:eastAsia="zh-CN"/>
        </w:rPr>
        <w:t>OpenAPI</w:t>
      </w:r>
      <w:proofErr w:type="spellEnd"/>
      <w:r w:rsidRPr="008E6D39">
        <w:rPr>
          <w:lang w:val="en-US" w:eastAsia="zh-CN"/>
        </w:rPr>
        <w:t xml:space="preserve">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</w:t>
      </w:r>
      <w:proofErr w:type="spellStart"/>
      <w:r w:rsidRPr="002B15AA">
        <w:rPr>
          <w:rFonts w:ascii="Courier" w:eastAsia="MS Mincho" w:hAnsi="Courier"/>
          <w:szCs w:val="16"/>
        </w:rPr>
        <w:t>nrNrm</w:t>
      </w:r>
      <w:proofErr w:type="spellEnd"/>
      <w:r w:rsidRPr="002B15AA">
        <w:rPr>
          <w:rFonts w:ascii="Courier" w:eastAsia="MS Mincho" w:hAnsi="Courier"/>
          <w:szCs w:val="16"/>
        </w:rPr>
        <w:t>.</w:t>
      </w:r>
      <w:proofErr w:type="spellStart"/>
      <w:r w:rsidRPr="008E6D39">
        <w:rPr>
          <w:rFonts w:ascii="Courier" w:eastAsia="MS Mincho" w:hAnsi="Courier"/>
          <w:szCs w:val="16"/>
          <w:lang w:val="en-US"/>
        </w:rPr>
        <w:t>yaml</w:t>
      </w:r>
      <w:proofErr w:type="spellEnd"/>
      <w:r w:rsidRPr="002B15AA">
        <w:rPr>
          <w:rFonts w:ascii="Courier" w:eastAsia="MS Mincho" w:hAnsi="Courier"/>
          <w:szCs w:val="16"/>
        </w:rPr>
        <w:t>"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6E3D02E0" w14:textId="77777777" w:rsidR="00EC08A6" w:rsidRDefault="00EC08A6" w:rsidP="00EC08A6">
      <w:pPr>
        <w:pStyle w:val="PL"/>
      </w:pPr>
      <w:r>
        <w:t>openapi: 3.0.1</w:t>
      </w:r>
    </w:p>
    <w:p w14:paraId="35A43DCB" w14:textId="77777777" w:rsidR="00EC08A6" w:rsidRDefault="00EC08A6" w:rsidP="00EC08A6">
      <w:pPr>
        <w:pStyle w:val="PL"/>
      </w:pPr>
      <w:r>
        <w:t>info:</w:t>
      </w:r>
    </w:p>
    <w:p w14:paraId="78E3564E" w14:textId="77777777" w:rsidR="00EC08A6" w:rsidRDefault="00EC08A6" w:rsidP="00EC08A6">
      <w:pPr>
        <w:pStyle w:val="PL"/>
      </w:pPr>
      <w:r>
        <w:t xml:space="preserve">  title: NR NRM</w:t>
      </w:r>
    </w:p>
    <w:p w14:paraId="4472EC11" w14:textId="77777777" w:rsidR="00EC08A6" w:rsidRDefault="00EC08A6" w:rsidP="00EC08A6">
      <w:pPr>
        <w:pStyle w:val="PL"/>
      </w:pPr>
      <w:r>
        <w:t xml:space="preserve">  version: 16.6.0</w:t>
      </w:r>
    </w:p>
    <w:p w14:paraId="07D71A3A" w14:textId="77777777" w:rsidR="00EC08A6" w:rsidRDefault="00EC08A6" w:rsidP="00EC08A6">
      <w:pPr>
        <w:pStyle w:val="PL"/>
      </w:pPr>
      <w:r>
        <w:t xml:space="preserve">  description: &gt;-</w:t>
      </w:r>
    </w:p>
    <w:p w14:paraId="6215D293" w14:textId="77777777" w:rsidR="00EC08A6" w:rsidRDefault="00EC08A6" w:rsidP="00EC08A6">
      <w:pPr>
        <w:pStyle w:val="PL"/>
      </w:pPr>
      <w:r>
        <w:t xml:space="preserve">    OAS 3.0.1 specification of the NR NRM</w:t>
      </w:r>
    </w:p>
    <w:p w14:paraId="7A3C3162" w14:textId="77777777" w:rsidR="00EC08A6" w:rsidRDefault="00EC08A6" w:rsidP="00EC08A6">
      <w:pPr>
        <w:pStyle w:val="PL"/>
      </w:pPr>
      <w:r>
        <w:t xml:space="preserve">    © 2020, 3GPP Organizational Partners (ARIB, ATIS, CCSA, ETSI, TSDSI, TTA, TTC).</w:t>
      </w:r>
    </w:p>
    <w:p w14:paraId="723F7096" w14:textId="77777777" w:rsidR="00EC08A6" w:rsidRDefault="00EC08A6" w:rsidP="00EC08A6">
      <w:pPr>
        <w:pStyle w:val="PL"/>
      </w:pPr>
      <w:r>
        <w:t xml:space="preserve">    All rights reserved.</w:t>
      </w:r>
    </w:p>
    <w:p w14:paraId="06CF3197" w14:textId="77777777" w:rsidR="00EC08A6" w:rsidRDefault="00EC08A6" w:rsidP="00EC08A6">
      <w:pPr>
        <w:pStyle w:val="PL"/>
      </w:pPr>
      <w:r>
        <w:t>externalDocs:</w:t>
      </w:r>
    </w:p>
    <w:p w14:paraId="55AE3483" w14:textId="77777777" w:rsidR="00EC08A6" w:rsidRDefault="00EC08A6" w:rsidP="00EC08A6">
      <w:pPr>
        <w:pStyle w:val="PL"/>
      </w:pPr>
      <w:r>
        <w:t xml:space="preserve">  description: 3GPP TS 28.541 V16.6.0; 5G NRM, NR NRM</w:t>
      </w:r>
    </w:p>
    <w:p w14:paraId="17216A72" w14:textId="77777777" w:rsidR="00EC08A6" w:rsidRDefault="00EC08A6" w:rsidP="00EC08A6">
      <w:pPr>
        <w:pStyle w:val="PL"/>
      </w:pPr>
      <w:r>
        <w:t xml:space="preserve">  url: http://www.3gpp.org/ftp/Specs/archive/28_series/28.541/</w:t>
      </w:r>
    </w:p>
    <w:p w14:paraId="77FD5D9E" w14:textId="77777777" w:rsidR="00EC08A6" w:rsidRDefault="00EC08A6" w:rsidP="00EC08A6">
      <w:pPr>
        <w:pStyle w:val="PL"/>
      </w:pPr>
      <w:r>
        <w:t>paths: {}</w:t>
      </w:r>
    </w:p>
    <w:p w14:paraId="4DFD7E2B" w14:textId="77777777" w:rsidR="00EC08A6" w:rsidRDefault="00EC08A6" w:rsidP="00EC08A6">
      <w:pPr>
        <w:pStyle w:val="PL"/>
      </w:pPr>
      <w:r>
        <w:t>components:</w:t>
      </w:r>
    </w:p>
    <w:p w14:paraId="10DE168F" w14:textId="77777777" w:rsidR="00EC08A6" w:rsidRDefault="00EC08A6" w:rsidP="00EC08A6">
      <w:pPr>
        <w:pStyle w:val="PL"/>
      </w:pPr>
      <w:r>
        <w:t xml:space="preserve">  schemas:</w:t>
      </w:r>
    </w:p>
    <w:p w14:paraId="331424BF" w14:textId="77777777" w:rsidR="00EC08A6" w:rsidRDefault="00EC08A6" w:rsidP="00EC08A6">
      <w:pPr>
        <w:pStyle w:val="PL"/>
      </w:pPr>
    </w:p>
    <w:p w14:paraId="26D28117" w14:textId="77777777" w:rsidR="00EC08A6" w:rsidRDefault="00EC08A6" w:rsidP="00EC08A6">
      <w:pPr>
        <w:pStyle w:val="PL"/>
      </w:pPr>
      <w:r>
        <w:t>#-------- Definition of types-----------------------------------------------------</w:t>
      </w:r>
    </w:p>
    <w:p w14:paraId="74AF10B1" w14:textId="77777777" w:rsidR="00EC08A6" w:rsidRDefault="00EC08A6" w:rsidP="00EC08A6">
      <w:pPr>
        <w:pStyle w:val="PL"/>
      </w:pPr>
    </w:p>
    <w:p w14:paraId="7B203F1F" w14:textId="77777777" w:rsidR="00EC08A6" w:rsidRDefault="00EC08A6" w:rsidP="00EC08A6">
      <w:pPr>
        <w:pStyle w:val="PL"/>
      </w:pPr>
      <w:r>
        <w:t xml:space="preserve">    GnbId:</w:t>
      </w:r>
    </w:p>
    <w:p w14:paraId="1F228CF6" w14:textId="77777777" w:rsidR="00EC08A6" w:rsidRDefault="00EC08A6" w:rsidP="00EC08A6">
      <w:pPr>
        <w:pStyle w:val="PL"/>
      </w:pPr>
      <w:r>
        <w:t xml:space="preserve">      type: string</w:t>
      </w:r>
    </w:p>
    <w:p w14:paraId="0B868739" w14:textId="77777777" w:rsidR="00EC08A6" w:rsidRDefault="00EC08A6" w:rsidP="00EC08A6">
      <w:pPr>
        <w:pStyle w:val="PL"/>
      </w:pPr>
      <w:r>
        <w:t xml:space="preserve">    GnbIdLength:</w:t>
      </w:r>
    </w:p>
    <w:p w14:paraId="42FE3E9E" w14:textId="77777777" w:rsidR="00EC08A6" w:rsidRDefault="00EC08A6" w:rsidP="00EC08A6">
      <w:pPr>
        <w:pStyle w:val="PL"/>
      </w:pPr>
      <w:r>
        <w:t xml:space="preserve">      type: integer</w:t>
      </w:r>
    </w:p>
    <w:p w14:paraId="2EB513FB" w14:textId="77777777" w:rsidR="00EC08A6" w:rsidRDefault="00EC08A6" w:rsidP="00EC08A6">
      <w:pPr>
        <w:pStyle w:val="PL"/>
      </w:pPr>
      <w:r>
        <w:t xml:space="preserve">      minimum: 22</w:t>
      </w:r>
    </w:p>
    <w:p w14:paraId="73CC6331" w14:textId="77777777" w:rsidR="00EC08A6" w:rsidRDefault="00EC08A6" w:rsidP="00EC08A6">
      <w:pPr>
        <w:pStyle w:val="PL"/>
      </w:pPr>
      <w:r>
        <w:t xml:space="preserve">      maximum: 32</w:t>
      </w:r>
    </w:p>
    <w:p w14:paraId="030634EF" w14:textId="77777777" w:rsidR="00EC08A6" w:rsidRDefault="00EC08A6" w:rsidP="00EC08A6">
      <w:pPr>
        <w:pStyle w:val="PL"/>
      </w:pPr>
      <w:r>
        <w:t xml:space="preserve">    GnbName:</w:t>
      </w:r>
    </w:p>
    <w:p w14:paraId="2029581E" w14:textId="77777777" w:rsidR="00EC08A6" w:rsidRDefault="00EC08A6" w:rsidP="00EC08A6">
      <w:pPr>
        <w:pStyle w:val="PL"/>
      </w:pPr>
      <w:r>
        <w:t xml:space="preserve">      type: string</w:t>
      </w:r>
    </w:p>
    <w:p w14:paraId="6D263F94" w14:textId="77777777" w:rsidR="00EC08A6" w:rsidRDefault="00EC08A6" w:rsidP="00EC08A6">
      <w:pPr>
        <w:pStyle w:val="PL"/>
      </w:pPr>
      <w:r>
        <w:t xml:space="preserve">      maxLength: 150</w:t>
      </w:r>
    </w:p>
    <w:p w14:paraId="6F6208F3" w14:textId="77777777" w:rsidR="00EC08A6" w:rsidRDefault="00EC08A6" w:rsidP="00EC08A6">
      <w:pPr>
        <w:pStyle w:val="PL"/>
      </w:pPr>
      <w:r>
        <w:t xml:space="preserve">    GnbDuId:</w:t>
      </w:r>
    </w:p>
    <w:p w14:paraId="1EFE399B" w14:textId="77777777" w:rsidR="00EC08A6" w:rsidRDefault="00EC08A6" w:rsidP="00EC08A6">
      <w:pPr>
        <w:pStyle w:val="PL"/>
      </w:pPr>
      <w:r>
        <w:t xml:space="preserve">      type: number</w:t>
      </w:r>
    </w:p>
    <w:p w14:paraId="19F4B55F" w14:textId="77777777" w:rsidR="00EC08A6" w:rsidRDefault="00EC08A6" w:rsidP="00EC08A6">
      <w:pPr>
        <w:pStyle w:val="PL"/>
      </w:pPr>
      <w:r>
        <w:t xml:space="preserve">      minimum: 0</w:t>
      </w:r>
    </w:p>
    <w:p w14:paraId="5BDEAA9E" w14:textId="77777777" w:rsidR="00EC08A6" w:rsidRDefault="00EC08A6" w:rsidP="00EC08A6">
      <w:pPr>
        <w:pStyle w:val="PL"/>
      </w:pPr>
      <w:r>
        <w:t xml:space="preserve">      maximum: 68719476735</w:t>
      </w:r>
    </w:p>
    <w:p w14:paraId="08445694" w14:textId="77777777" w:rsidR="00EC08A6" w:rsidRDefault="00EC08A6" w:rsidP="00EC08A6">
      <w:pPr>
        <w:pStyle w:val="PL"/>
      </w:pPr>
      <w:r>
        <w:t xml:space="preserve">    GnbCuUpId:</w:t>
      </w:r>
    </w:p>
    <w:p w14:paraId="40BA23D0" w14:textId="77777777" w:rsidR="00EC08A6" w:rsidRDefault="00EC08A6" w:rsidP="00EC08A6">
      <w:pPr>
        <w:pStyle w:val="PL"/>
      </w:pPr>
      <w:r>
        <w:t xml:space="preserve">      type: number</w:t>
      </w:r>
    </w:p>
    <w:p w14:paraId="3FFCB74F" w14:textId="77777777" w:rsidR="00EC08A6" w:rsidRPr="00EC1368" w:rsidRDefault="00EC08A6" w:rsidP="00EC08A6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5D1115E2" w14:textId="77777777" w:rsidR="00EC08A6" w:rsidRPr="00EC1368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7381642D" w14:textId="77777777" w:rsidR="00EC08A6" w:rsidRPr="00EC1368" w:rsidRDefault="00EC08A6" w:rsidP="00EC08A6">
      <w:pPr>
        <w:pStyle w:val="PL"/>
        <w:rPr>
          <w:lang w:val="de-DE"/>
        </w:rPr>
      </w:pPr>
    </w:p>
    <w:p w14:paraId="45ED13D3" w14:textId="77777777" w:rsidR="00EC08A6" w:rsidRPr="00EC1368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331E5AB2" w14:textId="77777777" w:rsidR="00EC08A6" w:rsidRPr="00EC1368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2E8A3EB9" w14:textId="77777777" w:rsidR="00EC08A6" w:rsidRPr="00EC1368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089513CE" w14:textId="77777777" w:rsidR="00EC08A6" w:rsidRDefault="00EC08A6" w:rsidP="00EC08A6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5A257C15" w14:textId="77777777" w:rsidR="00EC08A6" w:rsidRDefault="00EC08A6" w:rsidP="00EC08A6">
      <w:pPr>
        <w:pStyle w:val="PL"/>
      </w:pPr>
      <w:r>
        <w:t xml:space="preserve">      type: object</w:t>
      </w:r>
    </w:p>
    <w:p w14:paraId="6B161EF2" w14:textId="77777777" w:rsidR="00EC08A6" w:rsidRDefault="00EC08A6" w:rsidP="00EC08A6">
      <w:pPr>
        <w:pStyle w:val="PL"/>
      </w:pPr>
      <w:r>
        <w:t xml:space="preserve">      properties:</w:t>
      </w:r>
    </w:p>
    <w:p w14:paraId="4AAE2AA4" w14:textId="77777777" w:rsidR="00EC08A6" w:rsidRDefault="00EC08A6" w:rsidP="00EC08A6">
      <w:pPr>
        <w:pStyle w:val="PL"/>
      </w:pPr>
      <w:r>
        <w:t xml:space="preserve">        sst:</w:t>
      </w:r>
    </w:p>
    <w:p w14:paraId="16A6B1D1" w14:textId="77777777" w:rsidR="00EC08A6" w:rsidRDefault="00EC08A6" w:rsidP="00EC08A6">
      <w:pPr>
        <w:pStyle w:val="PL"/>
      </w:pPr>
      <w:r>
        <w:t xml:space="preserve">          $ref: '#/components/schemas/Sst'</w:t>
      </w:r>
    </w:p>
    <w:p w14:paraId="14006968" w14:textId="77777777" w:rsidR="00EC08A6" w:rsidRDefault="00EC08A6" w:rsidP="00EC08A6">
      <w:pPr>
        <w:pStyle w:val="PL"/>
      </w:pPr>
      <w:r>
        <w:t xml:space="preserve">        sd:</w:t>
      </w:r>
    </w:p>
    <w:p w14:paraId="6ED88362" w14:textId="77777777" w:rsidR="00EC08A6" w:rsidRDefault="00EC08A6" w:rsidP="00EC08A6">
      <w:pPr>
        <w:pStyle w:val="PL"/>
      </w:pPr>
      <w:r>
        <w:t xml:space="preserve">          type: string</w:t>
      </w:r>
    </w:p>
    <w:p w14:paraId="0335472F" w14:textId="77777777" w:rsidR="00EC08A6" w:rsidRDefault="00EC08A6" w:rsidP="00EC08A6">
      <w:pPr>
        <w:pStyle w:val="PL"/>
      </w:pPr>
      <w:r>
        <w:t xml:space="preserve">    SnssaiList:</w:t>
      </w:r>
    </w:p>
    <w:p w14:paraId="2DF87DDD" w14:textId="77777777" w:rsidR="00EC08A6" w:rsidRDefault="00EC08A6" w:rsidP="00EC08A6">
      <w:pPr>
        <w:pStyle w:val="PL"/>
      </w:pPr>
      <w:r>
        <w:t xml:space="preserve">      type: array</w:t>
      </w:r>
    </w:p>
    <w:p w14:paraId="31014C13" w14:textId="77777777" w:rsidR="00EC08A6" w:rsidRDefault="00EC08A6" w:rsidP="00EC08A6">
      <w:pPr>
        <w:pStyle w:val="PL"/>
      </w:pPr>
      <w:r>
        <w:t xml:space="preserve">      items:</w:t>
      </w:r>
    </w:p>
    <w:p w14:paraId="19D035A5" w14:textId="77777777" w:rsidR="00EC08A6" w:rsidRDefault="00EC08A6" w:rsidP="00EC08A6">
      <w:pPr>
        <w:pStyle w:val="PL"/>
      </w:pPr>
      <w:r>
        <w:t xml:space="preserve">        $ref: '#/components/schemas/Snssai'</w:t>
      </w:r>
    </w:p>
    <w:p w14:paraId="63A6AC05" w14:textId="77777777" w:rsidR="00EC08A6" w:rsidRDefault="00EC08A6" w:rsidP="00EC08A6">
      <w:pPr>
        <w:pStyle w:val="PL"/>
      </w:pPr>
    </w:p>
    <w:p w14:paraId="0C2214AF" w14:textId="77777777" w:rsidR="00EC08A6" w:rsidRDefault="00EC08A6" w:rsidP="00EC08A6">
      <w:pPr>
        <w:pStyle w:val="PL"/>
      </w:pPr>
      <w:r>
        <w:t xml:space="preserve">    Mnc:</w:t>
      </w:r>
    </w:p>
    <w:p w14:paraId="12804163" w14:textId="77777777" w:rsidR="00EC08A6" w:rsidRDefault="00EC08A6" w:rsidP="00EC08A6">
      <w:pPr>
        <w:pStyle w:val="PL"/>
      </w:pPr>
      <w:r>
        <w:t xml:space="preserve">      type: string</w:t>
      </w:r>
    </w:p>
    <w:p w14:paraId="5D593533" w14:textId="77777777" w:rsidR="00EC08A6" w:rsidRDefault="00EC08A6" w:rsidP="00EC08A6">
      <w:pPr>
        <w:pStyle w:val="PL"/>
      </w:pPr>
      <w:r>
        <w:t xml:space="preserve">      pattern: '[0-9]{3}|[0-9]{2}'</w:t>
      </w:r>
    </w:p>
    <w:p w14:paraId="425AD53F" w14:textId="77777777" w:rsidR="00EC08A6" w:rsidRDefault="00EC08A6" w:rsidP="00EC08A6">
      <w:pPr>
        <w:pStyle w:val="PL"/>
      </w:pPr>
      <w:r>
        <w:t xml:space="preserve">    PlmnId:</w:t>
      </w:r>
    </w:p>
    <w:p w14:paraId="31B3A50F" w14:textId="77777777" w:rsidR="00EC08A6" w:rsidRDefault="00EC08A6" w:rsidP="00EC08A6">
      <w:pPr>
        <w:pStyle w:val="PL"/>
      </w:pPr>
      <w:r>
        <w:t xml:space="preserve">      type: object</w:t>
      </w:r>
    </w:p>
    <w:p w14:paraId="53CFFBC0" w14:textId="77777777" w:rsidR="00EC08A6" w:rsidRDefault="00EC08A6" w:rsidP="00EC08A6">
      <w:pPr>
        <w:pStyle w:val="PL"/>
      </w:pPr>
      <w:r>
        <w:t xml:space="preserve">      properties:</w:t>
      </w:r>
    </w:p>
    <w:p w14:paraId="6CF9E3A4" w14:textId="77777777" w:rsidR="00EC08A6" w:rsidRDefault="00EC08A6" w:rsidP="00EC08A6">
      <w:pPr>
        <w:pStyle w:val="PL"/>
      </w:pPr>
      <w:r>
        <w:t xml:space="preserve">        mcc:</w:t>
      </w:r>
    </w:p>
    <w:p w14:paraId="499F0430" w14:textId="77777777" w:rsidR="00EC08A6" w:rsidRDefault="00EC08A6" w:rsidP="00EC08A6">
      <w:pPr>
        <w:pStyle w:val="PL"/>
      </w:pPr>
      <w:r>
        <w:t xml:space="preserve">          $ref: 'genericNrm.yaml#/components/schemas/Mcc'</w:t>
      </w:r>
    </w:p>
    <w:p w14:paraId="747077C8" w14:textId="77777777" w:rsidR="00EC08A6" w:rsidRDefault="00EC08A6" w:rsidP="00EC08A6">
      <w:pPr>
        <w:pStyle w:val="PL"/>
      </w:pPr>
      <w:r>
        <w:t xml:space="preserve">        mnc:</w:t>
      </w:r>
    </w:p>
    <w:p w14:paraId="19B02566" w14:textId="77777777" w:rsidR="00EC08A6" w:rsidRDefault="00EC08A6" w:rsidP="00EC08A6">
      <w:pPr>
        <w:pStyle w:val="PL"/>
      </w:pPr>
      <w:r>
        <w:t xml:space="preserve">          $ref: '#/components/schemas/Mnc'</w:t>
      </w:r>
    </w:p>
    <w:p w14:paraId="159789B5" w14:textId="77777777" w:rsidR="00EC08A6" w:rsidRDefault="00EC08A6" w:rsidP="00EC08A6">
      <w:pPr>
        <w:pStyle w:val="PL"/>
      </w:pPr>
      <w:r>
        <w:t xml:space="preserve">    PlmnIdList:</w:t>
      </w:r>
    </w:p>
    <w:p w14:paraId="718A9B73" w14:textId="77777777" w:rsidR="00EC08A6" w:rsidRDefault="00EC08A6" w:rsidP="00EC08A6">
      <w:pPr>
        <w:pStyle w:val="PL"/>
      </w:pPr>
      <w:r>
        <w:t xml:space="preserve">      type: array</w:t>
      </w:r>
    </w:p>
    <w:p w14:paraId="6D7A7B8B" w14:textId="77777777" w:rsidR="00EC08A6" w:rsidRDefault="00EC08A6" w:rsidP="00EC08A6">
      <w:pPr>
        <w:pStyle w:val="PL"/>
      </w:pPr>
      <w:r>
        <w:t xml:space="preserve">      items:</w:t>
      </w:r>
    </w:p>
    <w:p w14:paraId="0EE26B93" w14:textId="77777777" w:rsidR="00EC08A6" w:rsidRDefault="00EC08A6" w:rsidP="00EC08A6">
      <w:pPr>
        <w:pStyle w:val="PL"/>
      </w:pPr>
      <w:r>
        <w:t xml:space="preserve">        $ref: '#/components/schemas/PlmnId'</w:t>
      </w:r>
    </w:p>
    <w:p w14:paraId="1F45A56B" w14:textId="77777777" w:rsidR="00EC08A6" w:rsidRDefault="00EC08A6" w:rsidP="00EC08A6">
      <w:pPr>
        <w:pStyle w:val="PL"/>
      </w:pPr>
      <w:r>
        <w:t xml:space="preserve">    PlmnInfo:</w:t>
      </w:r>
    </w:p>
    <w:p w14:paraId="4DE7CA7E" w14:textId="77777777" w:rsidR="00EC08A6" w:rsidRDefault="00EC08A6" w:rsidP="00EC08A6">
      <w:pPr>
        <w:pStyle w:val="PL"/>
      </w:pPr>
      <w:r>
        <w:t xml:space="preserve">      type: object</w:t>
      </w:r>
    </w:p>
    <w:p w14:paraId="50502EB2" w14:textId="77777777" w:rsidR="00EC08A6" w:rsidRDefault="00EC08A6" w:rsidP="00EC08A6">
      <w:pPr>
        <w:pStyle w:val="PL"/>
      </w:pPr>
      <w:r>
        <w:t xml:space="preserve">      properties:</w:t>
      </w:r>
    </w:p>
    <w:p w14:paraId="2F1C4439" w14:textId="77777777" w:rsidR="00EC08A6" w:rsidRDefault="00EC08A6" w:rsidP="00EC08A6">
      <w:pPr>
        <w:pStyle w:val="PL"/>
      </w:pPr>
      <w:r>
        <w:t xml:space="preserve">        plmnId":</w:t>
      </w:r>
    </w:p>
    <w:p w14:paraId="6A720536" w14:textId="77777777" w:rsidR="00EC08A6" w:rsidRDefault="00EC08A6" w:rsidP="00EC08A6">
      <w:pPr>
        <w:pStyle w:val="PL"/>
      </w:pPr>
      <w:r>
        <w:t xml:space="preserve">          $ref: '#/components/schemas/PlmnId'</w:t>
      </w:r>
    </w:p>
    <w:p w14:paraId="333EE5E6" w14:textId="77777777" w:rsidR="00EC08A6" w:rsidRDefault="00EC08A6" w:rsidP="00EC08A6">
      <w:pPr>
        <w:pStyle w:val="PL"/>
      </w:pPr>
      <w:r>
        <w:t xml:space="preserve">        snssai:</w:t>
      </w:r>
    </w:p>
    <w:p w14:paraId="0F067702" w14:textId="77777777" w:rsidR="00EC08A6" w:rsidRDefault="00EC08A6" w:rsidP="00EC08A6">
      <w:pPr>
        <w:pStyle w:val="PL"/>
      </w:pPr>
      <w:r>
        <w:t xml:space="preserve">          $ref: '#/components/schemas/Snssai'</w:t>
      </w:r>
    </w:p>
    <w:p w14:paraId="06104206" w14:textId="77777777" w:rsidR="00EC08A6" w:rsidRDefault="00EC08A6" w:rsidP="00EC08A6">
      <w:pPr>
        <w:pStyle w:val="PL"/>
      </w:pPr>
      <w:r>
        <w:t xml:space="preserve">    PlmnInfoList:</w:t>
      </w:r>
    </w:p>
    <w:p w14:paraId="38C19FCB" w14:textId="77777777" w:rsidR="00EC08A6" w:rsidRDefault="00EC08A6" w:rsidP="00EC08A6">
      <w:pPr>
        <w:pStyle w:val="PL"/>
      </w:pPr>
      <w:r>
        <w:t xml:space="preserve">      type: array</w:t>
      </w:r>
    </w:p>
    <w:p w14:paraId="771C10C0" w14:textId="77777777" w:rsidR="00EC08A6" w:rsidRDefault="00EC08A6" w:rsidP="00EC08A6">
      <w:pPr>
        <w:pStyle w:val="PL"/>
      </w:pPr>
      <w:r>
        <w:lastRenderedPageBreak/>
        <w:t xml:space="preserve">      items:</w:t>
      </w:r>
    </w:p>
    <w:p w14:paraId="0ABB8612" w14:textId="77777777" w:rsidR="00EC08A6" w:rsidRDefault="00EC08A6" w:rsidP="00EC08A6">
      <w:pPr>
        <w:pStyle w:val="PL"/>
      </w:pPr>
      <w:r>
        <w:t xml:space="preserve">        $ref: '#/components/schemas/PlmnInfo'</w:t>
      </w:r>
    </w:p>
    <w:p w14:paraId="57131ECE" w14:textId="77777777" w:rsidR="00EC08A6" w:rsidRDefault="00EC08A6" w:rsidP="00EC08A6">
      <w:pPr>
        <w:pStyle w:val="PL"/>
      </w:pPr>
      <w:r>
        <w:t xml:space="preserve">    GGnbId:</w:t>
      </w:r>
    </w:p>
    <w:p w14:paraId="13919C81" w14:textId="77777777" w:rsidR="00EC08A6" w:rsidRDefault="00EC08A6" w:rsidP="00EC08A6">
      <w:pPr>
        <w:pStyle w:val="PL"/>
      </w:pPr>
      <w:r>
        <w:t xml:space="preserve">        type: string</w:t>
      </w:r>
    </w:p>
    <w:p w14:paraId="542DC845" w14:textId="77777777" w:rsidR="00EC08A6" w:rsidRDefault="00EC08A6" w:rsidP="00EC08A6">
      <w:pPr>
        <w:pStyle w:val="PL"/>
      </w:pPr>
      <w:r>
        <w:t xml:space="preserve">        pattern: '^[0-9]{3}[0-9]{2,3}-(22|23|24|25|26|27|28|29|30|31|32)-[0-9]{1,10}'</w:t>
      </w:r>
    </w:p>
    <w:p w14:paraId="7B68DCE0" w14:textId="77777777" w:rsidR="00EC08A6" w:rsidRDefault="00EC08A6" w:rsidP="00EC08A6">
      <w:pPr>
        <w:pStyle w:val="PL"/>
      </w:pPr>
      <w:r>
        <w:t xml:space="preserve">    GEnbId:</w:t>
      </w:r>
    </w:p>
    <w:p w14:paraId="00EE671A" w14:textId="77777777" w:rsidR="00EC08A6" w:rsidRDefault="00EC08A6" w:rsidP="00EC08A6">
      <w:pPr>
        <w:pStyle w:val="PL"/>
      </w:pPr>
      <w:r>
        <w:t xml:space="preserve">        type: string</w:t>
      </w:r>
    </w:p>
    <w:p w14:paraId="54F60F4F" w14:textId="77777777" w:rsidR="00EC08A6" w:rsidRDefault="00EC08A6" w:rsidP="00EC08A6">
      <w:pPr>
        <w:pStyle w:val="PL"/>
      </w:pPr>
      <w:r>
        <w:t xml:space="preserve">        pattern: '^[0-9]{3}[0-9]{2,3}-(18|20|21|22)-[0-9]{1,7}'</w:t>
      </w:r>
    </w:p>
    <w:p w14:paraId="7EB632BF" w14:textId="77777777" w:rsidR="00EC08A6" w:rsidRDefault="00EC08A6" w:rsidP="00EC08A6">
      <w:pPr>
        <w:pStyle w:val="PL"/>
      </w:pPr>
    </w:p>
    <w:p w14:paraId="2EC5C804" w14:textId="77777777" w:rsidR="00EC08A6" w:rsidRDefault="00EC08A6" w:rsidP="00EC08A6">
      <w:pPr>
        <w:pStyle w:val="PL"/>
      </w:pPr>
      <w:r>
        <w:t xml:space="preserve">    GGnbIdList:</w:t>
      </w:r>
    </w:p>
    <w:p w14:paraId="74971A64" w14:textId="77777777" w:rsidR="00EC08A6" w:rsidRDefault="00EC08A6" w:rsidP="00EC08A6">
      <w:pPr>
        <w:pStyle w:val="PL"/>
      </w:pPr>
      <w:r>
        <w:t xml:space="preserve">        type: array</w:t>
      </w:r>
    </w:p>
    <w:p w14:paraId="63DC5F78" w14:textId="77777777" w:rsidR="00EC08A6" w:rsidRDefault="00EC08A6" w:rsidP="00EC08A6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1847633A" w14:textId="77777777" w:rsidR="00EC08A6" w:rsidRDefault="00EC08A6" w:rsidP="00EC08A6">
      <w:pPr>
        <w:pStyle w:val="PL"/>
      </w:pPr>
    </w:p>
    <w:p w14:paraId="05B65961" w14:textId="77777777" w:rsidR="00EC08A6" w:rsidRDefault="00EC08A6" w:rsidP="00EC08A6">
      <w:pPr>
        <w:pStyle w:val="PL"/>
      </w:pPr>
      <w:r>
        <w:t xml:space="preserve">    GEnbIdList:</w:t>
      </w:r>
    </w:p>
    <w:p w14:paraId="3F8F7F48" w14:textId="77777777" w:rsidR="00EC08A6" w:rsidRDefault="00EC08A6" w:rsidP="00EC08A6">
      <w:pPr>
        <w:pStyle w:val="PL"/>
      </w:pPr>
      <w:r>
        <w:t xml:space="preserve">        type: array</w:t>
      </w:r>
    </w:p>
    <w:p w14:paraId="7F12CAF7" w14:textId="77777777" w:rsidR="00EC08A6" w:rsidRDefault="00EC08A6" w:rsidP="00EC08A6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0F014F75" w14:textId="77777777" w:rsidR="00EC08A6" w:rsidRDefault="00EC08A6" w:rsidP="00EC08A6">
      <w:pPr>
        <w:pStyle w:val="PL"/>
      </w:pPr>
    </w:p>
    <w:p w14:paraId="4051FA5E" w14:textId="77777777" w:rsidR="00EC08A6" w:rsidRPr="00EC1368" w:rsidRDefault="00EC08A6" w:rsidP="00EC08A6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23FED133" w14:textId="77777777" w:rsidR="00EC08A6" w:rsidRPr="00EC1368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01AC5E55" w14:textId="77777777" w:rsidR="00EC08A6" w:rsidRPr="00EC1368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4CAB9D53" w14:textId="77777777" w:rsidR="00EC08A6" w:rsidRPr="00EC1368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6EBF46B4" w14:textId="77777777" w:rsidR="00EC08A6" w:rsidRPr="008E6D39" w:rsidRDefault="00EC08A6" w:rsidP="00EC08A6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3B085829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4A2ADE9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69AAC59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76BE1B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0BE0BF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75DE7D5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737C492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02102EE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41E2EDAA" w14:textId="77777777" w:rsidR="00EC08A6" w:rsidRPr="008E6D39" w:rsidRDefault="00EC08A6" w:rsidP="00EC08A6">
      <w:pPr>
        <w:pStyle w:val="PL"/>
        <w:rPr>
          <w:lang w:val="de-DE"/>
        </w:rPr>
      </w:pPr>
    </w:p>
    <w:p w14:paraId="39C465A2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3E7BBE49" w14:textId="77777777" w:rsidR="00EC08A6" w:rsidRDefault="00EC08A6" w:rsidP="00EC08A6">
      <w:pPr>
        <w:pStyle w:val="PL"/>
      </w:pPr>
      <w:r>
        <w:t xml:space="preserve">      type: object</w:t>
      </w:r>
    </w:p>
    <w:p w14:paraId="2C3FC678" w14:textId="77777777" w:rsidR="00EC08A6" w:rsidRDefault="00EC08A6" w:rsidP="00EC08A6">
      <w:pPr>
        <w:pStyle w:val="PL"/>
      </w:pPr>
      <w:r>
        <w:t xml:space="preserve">      properties:</w:t>
      </w:r>
    </w:p>
    <w:p w14:paraId="25ADBC2B" w14:textId="77777777" w:rsidR="00EC08A6" w:rsidRDefault="00EC08A6" w:rsidP="00EC08A6">
      <w:pPr>
        <w:pStyle w:val="PL"/>
      </w:pPr>
      <w:r>
        <w:t xml:space="preserve">        gnbId:</w:t>
      </w:r>
    </w:p>
    <w:p w14:paraId="1518778B" w14:textId="77777777" w:rsidR="00EC08A6" w:rsidRDefault="00EC08A6" w:rsidP="00EC08A6">
      <w:pPr>
        <w:pStyle w:val="PL"/>
      </w:pPr>
      <w:r>
        <w:t xml:space="preserve">          $ref: '#/components/schemas/GnbId'</w:t>
      </w:r>
    </w:p>
    <w:p w14:paraId="66AED2A1" w14:textId="77777777" w:rsidR="00EC08A6" w:rsidRPr="008E6D39" w:rsidRDefault="00EC08A6" w:rsidP="00EC08A6">
      <w:pPr>
        <w:pStyle w:val="PL"/>
      </w:pPr>
      <w:r>
        <w:t xml:space="preserve">        </w:t>
      </w:r>
      <w:r w:rsidRPr="008E6D39">
        <w:t>tai:</w:t>
      </w:r>
    </w:p>
    <w:p w14:paraId="5BD36119" w14:textId="77777777" w:rsidR="00EC08A6" w:rsidRPr="008E6D39" w:rsidRDefault="00EC08A6" w:rsidP="00EC08A6">
      <w:pPr>
        <w:pStyle w:val="PL"/>
      </w:pPr>
      <w:r w:rsidRPr="008E6D39">
        <w:t xml:space="preserve">          $ref: "#/components/schemas/Tai"</w:t>
      </w:r>
    </w:p>
    <w:p w14:paraId="5740EA86" w14:textId="77777777" w:rsidR="00EC08A6" w:rsidRDefault="00EC08A6" w:rsidP="00EC08A6">
      <w:pPr>
        <w:pStyle w:val="PL"/>
      </w:pPr>
      <w:r w:rsidRPr="008E6D39">
        <w:t xml:space="preserve">    </w:t>
      </w:r>
      <w:r>
        <w:t>MappingSetIDBackhaulAddress:</w:t>
      </w:r>
    </w:p>
    <w:p w14:paraId="70720CD7" w14:textId="77777777" w:rsidR="00EC08A6" w:rsidRDefault="00EC08A6" w:rsidP="00EC08A6">
      <w:pPr>
        <w:pStyle w:val="PL"/>
      </w:pPr>
      <w:r>
        <w:t xml:space="preserve">      type: object</w:t>
      </w:r>
    </w:p>
    <w:p w14:paraId="62637F1A" w14:textId="77777777" w:rsidR="00EC08A6" w:rsidRDefault="00EC08A6" w:rsidP="00EC08A6">
      <w:pPr>
        <w:pStyle w:val="PL"/>
      </w:pPr>
      <w:r>
        <w:t xml:space="preserve">      properties:</w:t>
      </w:r>
    </w:p>
    <w:p w14:paraId="1E0FF0F9" w14:textId="77777777" w:rsidR="00EC08A6" w:rsidRDefault="00EC08A6" w:rsidP="00EC08A6">
      <w:pPr>
        <w:pStyle w:val="PL"/>
      </w:pPr>
      <w:r>
        <w:t xml:space="preserve">        setID:</w:t>
      </w:r>
    </w:p>
    <w:p w14:paraId="649C42D7" w14:textId="77777777" w:rsidR="00EC08A6" w:rsidRDefault="00EC08A6" w:rsidP="00EC08A6">
      <w:pPr>
        <w:pStyle w:val="PL"/>
      </w:pPr>
      <w:r>
        <w:t xml:space="preserve">          type: integer</w:t>
      </w:r>
    </w:p>
    <w:p w14:paraId="59BD2FC2" w14:textId="77777777" w:rsidR="00EC08A6" w:rsidRDefault="00EC08A6" w:rsidP="00EC08A6">
      <w:pPr>
        <w:pStyle w:val="PL"/>
      </w:pPr>
      <w:r>
        <w:t xml:space="preserve">        backhaulAddress:</w:t>
      </w:r>
    </w:p>
    <w:p w14:paraId="49DE16C5" w14:textId="77777777" w:rsidR="00EC08A6" w:rsidRDefault="00EC08A6" w:rsidP="00EC08A6">
      <w:pPr>
        <w:pStyle w:val="PL"/>
      </w:pPr>
      <w:r>
        <w:t xml:space="preserve">          $ref: '#/components/schemas/BackhaulAddress'</w:t>
      </w:r>
    </w:p>
    <w:p w14:paraId="681C4F9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2127484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B0B8FA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592A95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66769CB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F66B78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529A8AF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DD2A52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6516F7E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3D3122DF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113A99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0A5CF06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A7E5E6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CF872D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25B027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28797C7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7A801B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355F329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35E628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6F5DD5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137EFA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9F185DF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41A9C2A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89D909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FC1618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78C73C0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0E55C28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0B14E966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3C4AA98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1757423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09950AF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35D228F4" w14:textId="77777777" w:rsidR="00EC08A6" w:rsidRPr="006804DC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  </w:t>
      </w:r>
      <w:r>
        <w:t>type: string</w:t>
      </w:r>
    </w:p>
    <w:p w14:paraId="5A79EB3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124156E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FAF9F0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F75AC5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061276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A314AD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6010412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AA0D12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3684D0C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0498B8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07A86D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3793ED4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1028A5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9822BB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1D4960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438B5B8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4427E7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5F9845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05644B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897BF4F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6092F976" w14:textId="77777777" w:rsidR="00EC08A6" w:rsidRDefault="00EC08A6" w:rsidP="00EC08A6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17913D0" w14:textId="77777777" w:rsidR="00EC08A6" w:rsidRDefault="00EC08A6" w:rsidP="00EC08A6">
      <w:pPr>
        <w:pStyle w:val="PL"/>
      </w:pPr>
    </w:p>
    <w:p w14:paraId="1CF9D44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375166B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48DF0F7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060AC8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07C6C92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01E988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60CF67CF" w14:textId="77777777" w:rsidR="00EC08A6" w:rsidRDefault="00EC08A6" w:rsidP="00EC08A6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FCE6384" w14:textId="77777777" w:rsidR="00EC08A6" w:rsidRDefault="00EC08A6" w:rsidP="00EC08A6">
      <w:pPr>
        <w:pStyle w:val="PL"/>
      </w:pPr>
    </w:p>
    <w:p w14:paraId="7BCC875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7070B38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EA502D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B69B04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709BFE3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B7451D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287427BB" w14:textId="77777777" w:rsidR="00EC08A6" w:rsidRPr="00303177" w:rsidRDefault="00EC08A6" w:rsidP="00EC08A6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0B24F220" w14:textId="77777777" w:rsidR="00EC08A6" w:rsidRPr="00303177" w:rsidRDefault="00EC08A6" w:rsidP="00EC08A6">
      <w:pPr>
        <w:pStyle w:val="PL"/>
        <w:rPr>
          <w:lang w:val="de-DE"/>
        </w:rPr>
      </w:pPr>
    </w:p>
    <w:p w14:paraId="23696A2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1E1A1A4F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A700EC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7F2FBF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6FB85A16" w14:textId="77777777" w:rsidR="00EC08A6" w:rsidRPr="00303177" w:rsidRDefault="00EC08A6" w:rsidP="00EC08A6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0E6502C5" w14:textId="77777777" w:rsidR="00EC08A6" w:rsidRPr="00303177" w:rsidRDefault="00EC08A6" w:rsidP="00EC08A6">
      <w:pPr>
        <w:pStyle w:val="PL"/>
        <w:rPr>
          <w:lang w:val="de-DE"/>
        </w:rPr>
      </w:pPr>
    </w:p>
    <w:p w14:paraId="5427EDF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1AE0477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9225EF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6A1450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13E1F297" w14:textId="77777777" w:rsidR="00EC08A6" w:rsidRPr="00303177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5E24448C" w14:textId="77777777" w:rsidR="00EC08A6" w:rsidRPr="008E6D39" w:rsidRDefault="00EC08A6" w:rsidP="00EC08A6">
      <w:pPr>
        <w:pStyle w:val="PL"/>
        <w:rPr>
          <w:lang w:val="de-DE"/>
        </w:rPr>
      </w:pPr>
    </w:p>
    <w:p w14:paraId="3066A9D1" w14:textId="77777777" w:rsidR="00EC08A6" w:rsidRPr="00303177" w:rsidRDefault="00EC08A6" w:rsidP="00EC08A6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6D8D9389" w14:textId="77777777" w:rsidR="00EC08A6" w:rsidRPr="00303177" w:rsidRDefault="00EC08A6" w:rsidP="00EC08A6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6B61DC16" w14:textId="77777777" w:rsidR="00EC08A6" w:rsidRPr="00303177" w:rsidRDefault="00EC08A6" w:rsidP="00EC08A6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244538CC" w14:textId="77777777" w:rsidR="00EC08A6" w:rsidRDefault="00EC08A6" w:rsidP="00EC08A6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0EA0A6E1" w14:textId="77777777" w:rsidR="00EC08A6" w:rsidRDefault="00EC08A6" w:rsidP="00EC08A6">
      <w:pPr>
        <w:pStyle w:val="PL"/>
      </w:pPr>
    </w:p>
    <w:p w14:paraId="442EC521" w14:textId="77777777" w:rsidR="00EC08A6" w:rsidRDefault="00EC08A6" w:rsidP="00EC08A6">
      <w:pPr>
        <w:pStyle w:val="PL"/>
      </w:pPr>
      <w:r>
        <w:t xml:space="preserve">    MinimumTimeBetweenHoTriggerChange:</w:t>
      </w:r>
    </w:p>
    <w:p w14:paraId="514D5017" w14:textId="77777777" w:rsidR="00EC08A6" w:rsidRDefault="00EC08A6" w:rsidP="00EC08A6">
      <w:pPr>
        <w:pStyle w:val="PL"/>
      </w:pPr>
      <w:r>
        <w:t xml:space="preserve">      type: integer</w:t>
      </w:r>
    </w:p>
    <w:p w14:paraId="1E0658AD" w14:textId="77777777" w:rsidR="00EC08A6" w:rsidRDefault="00EC08A6" w:rsidP="00EC08A6">
      <w:pPr>
        <w:pStyle w:val="PL"/>
      </w:pPr>
      <w:r>
        <w:t xml:space="preserve">      minimum: 0</w:t>
      </w:r>
    </w:p>
    <w:p w14:paraId="7484A1E9" w14:textId="77777777" w:rsidR="00EC08A6" w:rsidRDefault="00EC08A6" w:rsidP="00EC08A6">
      <w:pPr>
        <w:pStyle w:val="PL"/>
      </w:pPr>
      <w:r>
        <w:t xml:space="preserve">      maximum: 604800</w:t>
      </w:r>
    </w:p>
    <w:p w14:paraId="1F446946" w14:textId="77777777" w:rsidR="00EC08A6" w:rsidRDefault="00EC08A6" w:rsidP="00EC08A6">
      <w:pPr>
        <w:pStyle w:val="PL"/>
      </w:pPr>
    </w:p>
    <w:p w14:paraId="1E875F33" w14:textId="77777777" w:rsidR="00EC08A6" w:rsidRDefault="00EC08A6" w:rsidP="00EC08A6">
      <w:pPr>
        <w:pStyle w:val="PL"/>
      </w:pPr>
      <w:r>
        <w:t xml:space="preserve">    TstoreUEcntxt:</w:t>
      </w:r>
    </w:p>
    <w:p w14:paraId="4A5BE6EB" w14:textId="77777777" w:rsidR="00EC08A6" w:rsidRDefault="00EC08A6" w:rsidP="00EC08A6">
      <w:pPr>
        <w:pStyle w:val="PL"/>
      </w:pPr>
      <w:r>
        <w:t xml:space="preserve">      type: integer</w:t>
      </w:r>
    </w:p>
    <w:p w14:paraId="42B69279" w14:textId="77777777" w:rsidR="00EC08A6" w:rsidRDefault="00EC08A6" w:rsidP="00EC08A6">
      <w:pPr>
        <w:pStyle w:val="PL"/>
      </w:pPr>
      <w:r>
        <w:t xml:space="preserve">      minimum: 0</w:t>
      </w:r>
    </w:p>
    <w:p w14:paraId="711E0246" w14:textId="77777777" w:rsidR="00EC08A6" w:rsidRDefault="00EC08A6" w:rsidP="00EC08A6">
      <w:pPr>
        <w:pStyle w:val="PL"/>
      </w:pPr>
      <w:r>
        <w:t xml:space="preserve">      maximum: 1023</w:t>
      </w:r>
    </w:p>
    <w:p w14:paraId="274A1ADD" w14:textId="77777777" w:rsidR="00EC08A6" w:rsidRDefault="00EC08A6" w:rsidP="00EC08A6">
      <w:pPr>
        <w:pStyle w:val="PL"/>
      </w:pPr>
    </w:p>
    <w:p w14:paraId="60F54542" w14:textId="77777777" w:rsidR="00EC08A6" w:rsidRDefault="00EC08A6" w:rsidP="00EC08A6">
      <w:pPr>
        <w:pStyle w:val="PL"/>
      </w:pPr>
      <w:r>
        <w:t xml:space="preserve">    CellState:</w:t>
      </w:r>
    </w:p>
    <w:p w14:paraId="3C6EDEED" w14:textId="77777777" w:rsidR="00EC08A6" w:rsidRDefault="00EC08A6" w:rsidP="00EC08A6">
      <w:pPr>
        <w:pStyle w:val="PL"/>
      </w:pPr>
      <w:r>
        <w:t xml:space="preserve">      type: string</w:t>
      </w:r>
    </w:p>
    <w:p w14:paraId="046AFDCC" w14:textId="77777777" w:rsidR="00EC08A6" w:rsidRDefault="00EC08A6" w:rsidP="00EC08A6">
      <w:pPr>
        <w:pStyle w:val="PL"/>
      </w:pPr>
      <w:r>
        <w:t xml:space="preserve">      enum:</w:t>
      </w:r>
    </w:p>
    <w:p w14:paraId="17972A78" w14:textId="77777777" w:rsidR="00EC08A6" w:rsidRDefault="00EC08A6" w:rsidP="00EC08A6">
      <w:pPr>
        <w:pStyle w:val="PL"/>
      </w:pPr>
      <w:r>
        <w:t xml:space="preserve">        - IDLE</w:t>
      </w:r>
    </w:p>
    <w:p w14:paraId="1D44E948" w14:textId="77777777" w:rsidR="00EC08A6" w:rsidRDefault="00EC08A6" w:rsidP="00EC08A6">
      <w:pPr>
        <w:pStyle w:val="PL"/>
      </w:pPr>
      <w:r>
        <w:t xml:space="preserve">        - INACTIVE</w:t>
      </w:r>
    </w:p>
    <w:p w14:paraId="77B61EA8" w14:textId="77777777" w:rsidR="00EC08A6" w:rsidRDefault="00EC08A6" w:rsidP="00EC08A6">
      <w:pPr>
        <w:pStyle w:val="PL"/>
      </w:pPr>
      <w:r>
        <w:t xml:space="preserve">        - ACTIVE</w:t>
      </w:r>
    </w:p>
    <w:p w14:paraId="20C31961" w14:textId="77777777" w:rsidR="00EC08A6" w:rsidRDefault="00EC08A6" w:rsidP="00EC08A6">
      <w:pPr>
        <w:pStyle w:val="PL"/>
      </w:pPr>
      <w:r>
        <w:t xml:space="preserve">    CyclicPrefix:</w:t>
      </w:r>
    </w:p>
    <w:p w14:paraId="77B16BF0" w14:textId="77777777" w:rsidR="00EC08A6" w:rsidRDefault="00EC08A6" w:rsidP="00EC08A6">
      <w:pPr>
        <w:pStyle w:val="PL"/>
      </w:pPr>
      <w:r>
        <w:t xml:space="preserve">      type: string</w:t>
      </w:r>
    </w:p>
    <w:p w14:paraId="6C86BDE3" w14:textId="77777777" w:rsidR="00EC08A6" w:rsidRDefault="00EC08A6" w:rsidP="00EC08A6">
      <w:pPr>
        <w:pStyle w:val="PL"/>
      </w:pPr>
      <w:r>
        <w:t xml:space="preserve">      enum:</w:t>
      </w:r>
    </w:p>
    <w:p w14:paraId="082F964B" w14:textId="77777777" w:rsidR="00EC08A6" w:rsidRDefault="00EC08A6" w:rsidP="00EC08A6">
      <w:pPr>
        <w:pStyle w:val="PL"/>
      </w:pPr>
      <w:r>
        <w:t xml:space="preserve">        - '15'</w:t>
      </w:r>
    </w:p>
    <w:p w14:paraId="24A57338" w14:textId="77777777" w:rsidR="00EC08A6" w:rsidRDefault="00EC08A6" w:rsidP="00EC08A6">
      <w:pPr>
        <w:pStyle w:val="PL"/>
      </w:pPr>
      <w:r>
        <w:t xml:space="preserve">        - '30'</w:t>
      </w:r>
    </w:p>
    <w:p w14:paraId="7A41F91E" w14:textId="77777777" w:rsidR="00EC08A6" w:rsidRDefault="00EC08A6" w:rsidP="00EC08A6">
      <w:pPr>
        <w:pStyle w:val="PL"/>
      </w:pPr>
      <w:r>
        <w:t xml:space="preserve">        - '60'</w:t>
      </w:r>
    </w:p>
    <w:p w14:paraId="4FFEE291" w14:textId="77777777" w:rsidR="00EC08A6" w:rsidRDefault="00EC08A6" w:rsidP="00EC08A6">
      <w:pPr>
        <w:pStyle w:val="PL"/>
      </w:pPr>
      <w:r>
        <w:lastRenderedPageBreak/>
        <w:t xml:space="preserve">        - '120'</w:t>
      </w:r>
    </w:p>
    <w:p w14:paraId="0046B975" w14:textId="77777777" w:rsidR="00EC08A6" w:rsidRDefault="00EC08A6" w:rsidP="00EC08A6">
      <w:pPr>
        <w:pStyle w:val="PL"/>
      </w:pPr>
      <w:r>
        <w:t xml:space="preserve">    TxDirection:</w:t>
      </w:r>
    </w:p>
    <w:p w14:paraId="34457CBF" w14:textId="77777777" w:rsidR="00EC08A6" w:rsidRDefault="00EC08A6" w:rsidP="00EC08A6">
      <w:pPr>
        <w:pStyle w:val="PL"/>
      </w:pPr>
      <w:r>
        <w:t xml:space="preserve">      type: string</w:t>
      </w:r>
    </w:p>
    <w:p w14:paraId="68CF6A8D" w14:textId="77777777" w:rsidR="00EC08A6" w:rsidRDefault="00EC08A6" w:rsidP="00EC08A6">
      <w:pPr>
        <w:pStyle w:val="PL"/>
      </w:pPr>
      <w:r>
        <w:t xml:space="preserve">      enum:</w:t>
      </w:r>
    </w:p>
    <w:p w14:paraId="7837902A" w14:textId="77777777" w:rsidR="00EC08A6" w:rsidRDefault="00EC08A6" w:rsidP="00EC08A6">
      <w:pPr>
        <w:pStyle w:val="PL"/>
      </w:pPr>
      <w:r>
        <w:t xml:space="preserve">        - DL</w:t>
      </w:r>
    </w:p>
    <w:p w14:paraId="06A29F83" w14:textId="77777777" w:rsidR="00EC08A6" w:rsidRDefault="00EC08A6" w:rsidP="00EC08A6">
      <w:pPr>
        <w:pStyle w:val="PL"/>
      </w:pPr>
      <w:r>
        <w:t xml:space="preserve">        - UL</w:t>
      </w:r>
    </w:p>
    <w:p w14:paraId="27CE08A2" w14:textId="77777777" w:rsidR="00EC08A6" w:rsidRDefault="00EC08A6" w:rsidP="00EC08A6">
      <w:pPr>
        <w:pStyle w:val="PL"/>
      </w:pPr>
      <w:r>
        <w:t xml:space="preserve">        - DL and UL</w:t>
      </w:r>
    </w:p>
    <w:p w14:paraId="262DF07E" w14:textId="77777777" w:rsidR="00EC08A6" w:rsidRDefault="00EC08A6" w:rsidP="00EC08A6">
      <w:pPr>
        <w:pStyle w:val="PL"/>
      </w:pPr>
      <w:r>
        <w:t xml:space="preserve">    BwpContext:</w:t>
      </w:r>
    </w:p>
    <w:p w14:paraId="4B6FC9BF" w14:textId="77777777" w:rsidR="00EC08A6" w:rsidRDefault="00EC08A6" w:rsidP="00EC08A6">
      <w:pPr>
        <w:pStyle w:val="PL"/>
      </w:pPr>
      <w:r>
        <w:t xml:space="preserve">      type: string</w:t>
      </w:r>
    </w:p>
    <w:p w14:paraId="1A9B722A" w14:textId="77777777" w:rsidR="00EC08A6" w:rsidRDefault="00EC08A6" w:rsidP="00EC08A6">
      <w:pPr>
        <w:pStyle w:val="PL"/>
      </w:pPr>
      <w:r>
        <w:t xml:space="preserve">      enum:</w:t>
      </w:r>
    </w:p>
    <w:p w14:paraId="58777D90" w14:textId="77777777" w:rsidR="00EC08A6" w:rsidRDefault="00EC08A6" w:rsidP="00EC08A6">
      <w:pPr>
        <w:pStyle w:val="PL"/>
      </w:pPr>
      <w:r>
        <w:t xml:space="preserve">        - DL</w:t>
      </w:r>
    </w:p>
    <w:p w14:paraId="7B18E203" w14:textId="77777777" w:rsidR="00EC08A6" w:rsidRDefault="00EC08A6" w:rsidP="00EC08A6">
      <w:pPr>
        <w:pStyle w:val="PL"/>
      </w:pPr>
      <w:r>
        <w:t xml:space="preserve">        - UL</w:t>
      </w:r>
    </w:p>
    <w:p w14:paraId="04A39217" w14:textId="77777777" w:rsidR="00EC08A6" w:rsidRDefault="00EC08A6" w:rsidP="00EC08A6">
      <w:pPr>
        <w:pStyle w:val="PL"/>
      </w:pPr>
      <w:r>
        <w:t xml:space="preserve">        - SUL</w:t>
      </w:r>
    </w:p>
    <w:p w14:paraId="12283FB8" w14:textId="77777777" w:rsidR="00EC08A6" w:rsidRDefault="00EC08A6" w:rsidP="00EC08A6">
      <w:pPr>
        <w:pStyle w:val="PL"/>
      </w:pPr>
      <w:r>
        <w:t xml:space="preserve">    IsInitialBwp:</w:t>
      </w:r>
    </w:p>
    <w:p w14:paraId="2D2134A3" w14:textId="77777777" w:rsidR="00EC08A6" w:rsidRDefault="00EC08A6" w:rsidP="00EC08A6">
      <w:pPr>
        <w:pStyle w:val="PL"/>
      </w:pPr>
      <w:r>
        <w:t xml:space="preserve">      type: string</w:t>
      </w:r>
    </w:p>
    <w:p w14:paraId="6DED0CEE" w14:textId="77777777" w:rsidR="00EC08A6" w:rsidRDefault="00EC08A6" w:rsidP="00EC08A6">
      <w:pPr>
        <w:pStyle w:val="PL"/>
      </w:pPr>
      <w:r>
        <w:t xml:space="preserve">      enum:</w:t>
      </w:r>
    </w:p>
    <w:p w14:paraId="3A15FDBF" w14:textId="77777777" w:rsidR="00EC08A6" w:rsidRDefault="00EC08A6" w:rsidP="00EC08A6">
      <w:pPr>
        <w:pStyle w:val="PL"/>
      </w:pPr>
      <w:r>
        <w:t xml:space="preserve">        - INITIAL</w:t>
      </w:r>
    </w:p>
    <w:p w14:paraId="78B468D1" w14:textId="77777777" w:rsidR="00EC08A6" w:rsidRDefault="00EC08A6" w:rsidP="00EC08A6">
      <w:pPr>
        <w:pStyle w:val="PL"/>
      </w:pPr>
      <w:r>
        <w:t xml:space="preserve">        - OTHER</w:t>
      </w:r>
    </w:p>
    <w:p w14:paraId="3C26115D" w14:textId="77777777" w:rsidR="00EC08A6" w:rsidRDefault="00EC08A6" w:rsidP="00EC08A6">
      <w:pPr>
        <w:pStyle w:val="PL"/>
      </w:pPr>
      <w:r>
        <w:t xml:space="preserve">        - SUL</w:t>
      </w:r>
    </w:p>
    <w:p w14:paraId="1B74E4F2" w14:textId="77777777" w:rsidR="00EC08A6" w:rsidRDefault="00EC08A6" w:rsidP="00EC08A6">
      <w:pPr>
        <w:pStyle w:val="PL"/>
      </w:pPr>
      <w:r>
        <w:t xml:space="preserve">    QuotaType:</w:t>
      </w:r>
    </w:p>
    <w:p w14:paraId="6E7FC851" w14:textId="77777777" w:rsidR="00EC08A6" w:rsidRDefault="00EC08A6" w:rsidP="00EC08A6">
      <w:pPr>
        <w:pStyle w:val="PL"/>
      </w:pPr>
      <w:r>
        <w:t xml:space="preserve">      type: string</w:t>
      </w:r>
    </w:p>
    <w:p w14:paraId="3734B24E" w14:textId="77777777" w:rsidR="00EC08A6" w:rsidRDefault="00EC08A6" w:rsidP="00EC08A6">
      <w:pPr>
        <w:pStyle w:val="PL"/>
      </w:pPr>
      <w:r>
        <w:t xml:space="preserve">      enum:</w:t>
      </w:r>
    </w:p>
    <w:p w14:paraId="7BA91CF2" w14:textId="77777777" w:rsidR="00EC08A6" w:rsidRDefault="00EC08A6" w:rsidP="00EC08A6">
      <w:pPr>
        <w:pStyle w:val="PL"/>
      </w:pPr>
      <w:r>
        <w:t xml:space="preserve">        - STRICT</w:t>
      </w:r>
    </w:p>
    <w:p w14:paraId="21C85C1D" w14:textId="77777777" w:rsidR="00EC08A6" w:rsidRDefault="00EC08A6" w:rsidP="00EC08A6">
      <w:pPr>
        <w:pStyle w:val="PL"/>
      </w:pPr>
      <w:r>
        <w:t xml:space="preserve">        - FLOAT</w:t>
      </w:r>
    </w:p>
    <w:p w14:paraId="1E82831A" w14:textId="77777777" w:rsidR="00EC08A6" w:rsidRDefault="00EC08A6" w:rsidP="00EC08A6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0FEC49A0" w14:textId="77777777" w:rsidR="00EC08A6" w:rsidRDefault="00EC08A6" w:rsidP="00EC08A6">
      <w:pPr>
        <w:pStyle w:val="PL"/>
      </w:pPr>
      <w:r>
        <w:t xml:space="preserve">      type: string</w:t>
      </w:r>
    </w:p>
    <w:p w14:paraId="76D1360B" w14:textId="77777777" w:rsidR="00EC08A6" w:rsidRDefault="00EC08A6" w:rsidP="00EC08A6">
      <w:pPr>
        <w:pStyle w:val="PL"/>
      </w:pPr>
      <w:r>
        <w:t xml:space="preserve">      enum:</w:t>
      </w:r>
    </w:p>
    <w:p w14:paraId="531349AB" w14:textId="77777777" w:rsidR="00EC08A6" w:rsidRDefault="00EC08A6" w:rsidP="00EC08A6">
      <w:pPr>
        <w:pStyle w:val="PL"/>
      </w:pPr>
      <w:r>
        <w:t xml:space="preserve">        - NO</w:t>
      </w:r>
    </w:p>
    <w:p w14:paraId="25FE00C3" w14:textId="77777777" w:rsidR="00EC08A6" w:rsidRDefault="00EC08A6" w:rsidP="00EC08A6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1C6FF1F0" w14:textId="77777777" w:rsidR="00EC08A6" w:rsidRDefault="00EC08A6" w:rsidP="00EC08A6">
      <w:pPr>
        <w:pStyle w:val="PL"/>
      </w:pPr>
      <w:r>
        <w:t xml:space="preserve">        - FULL</w:t>
      </w:r>
    </w:p>
    <w:p w14:paraId="0DA14767" w14:textId="77777777" w:rsidR="00EC08A6" w:rsidRDefault="00EC08A6" w:rsidP="00EC08A6">
      <w:pPr>
        <w:pStyle w:val="PL"/>
      </w:pPr>
      <w:r>
        <w:t xml:space="preserve">    RrmPolicyMember:</w:t>
      </w:r>
    </w:p>
    <w:p w14:paraId="7F3CEB45" w14:textId="77777777" w:rsidR="00EC08A6" w:rsidRDefault="00EC08A6" w:rsidP="00EC08A6">
      <w:pPr>
        <w:pStyle w:val="PL"/>
      </w:pPr>
      <w:r>
        <w:t xml:space="preserve">      type: object</w:t>
      </w:r>
    </w:p>
    <w:p w14:paraId="5F1AA063" w14:textId="77777777" w:rsidR="00EC08A6" w:rsidRDefault="00EC08A6" w:rsidP="00EC08A6">
      <w:pPr>
        <w:pStyle w:val="PL"/>
      </w:pPr>
      <w:r>
        <w:t xml:space="preserve">      properties:</w:t>
      </w:r>
    </w:p>
    <w:p w14:paraId="1B87EC94" w14:textId="77777777" w:rsidR="00EC08A6" w:rsidRDefault="00EC08A6" w:rsidP="00EC08A6">
      <w:pPr>
        <w:pStyle w:val="PL"/>
      </w:pPr>
      <w:r>
        <w:t xml:space="preserve">        plmnId:</w:t>
      </w:r>
    </w:p>
    <w:p w14:paraId="488BB1D9" w14:textId="77777777" w:rsidR="00EC08A6" w:rsidRDefault="00EC08A6" w:rsidP="00EC08A6">
      <w:pPr>
        <w:pStyle w:val="PL"/>
      </w:pPr>
      <w:r>
        <w:t xml:space="preserve">          $ref: '#/components/schemas/PlmnId'</w:t>
      </w:r>
    </w:p>
    <w:p w14:paraId="3232A1A2" w14:textId="77777777" w:rsidR="00EC08A6" w:rsidRDefault="00EC08A6" w:rsidP="00EC08A6">
      <w:pPr>
        <w:pStyle w:val="PL"/>
      </w:pPr>
      <w:r>
        <w:t xml:space="preserve">        snssai:</w:t>
      </w:r>
    </w:p>
    <w:p w14:paraId="5B6F887C" w14:textId="77777777" w:rsidR="00EC08A6" w:rsidRDefault="00EC08A6" w:rsidP="00EC08A6">
      <w:pPr>
        <w:pStyle w:val="PL"/>
      </w:pPr>
      <w:r>
        <w:t xml:space="preserve">          $ref: '#/components/schemas/Snssai'</w:t>
      </w:r>
    </w:p>
    <w:p w14:paraId="60D3E592" w14:textId="77777777" w:rsidR="00EC08A6" w:rsidRDefault="00EC08A6" w:rsidP="00EC08A6">
      <w:pPr>
        <w:pStyle w:val="PL"/>
      </w:pPr>
      <w:r>
        <w:t xml:space="preserve">    RrmPolicyMemberList:</w:t>
      </w:r>
    </w:p>
    <w:p w14:paraId="3C1AFACA" w14:textId="77777777" w:rsidR="00EC08A6" w:rsidRDefault="00EC08A6" w:rsidP="00EC08A6">
      <w:pPr>
        <w:pStyle w:val="PL"/>
      </w:pPr>
      <w:r>
        <w:t xml:space="preserve">      type: array</w:t>
      </w:r>
    </w:p>
    <w:p w14:paraId="7213EEAC" w14:textId="77777777" w:rsidR="00EC08A6" w:rsidRDefault="00EC08A6" w:rsidP="00EC08A6">
      <w:pPr>
        <w:pStyle w:val="PL"/>
      </w:pPr>
      <w:r>
        <w:t xml:space="preserve">      items:</w:t>
      </w:r>
    </w:p>
    <w:p w14:paraId="01B82DC8" w14:textId="77777777" w:rsidR="00EC08A6" w:rsidRDefault="00EC08A6" w:rsidP="00EC08A6">
      <w:pPr>
        <w:pStyle w:val="PL"/>
      </w:pPr>
      <w:r>
        <w:t xml:space="preserve">        $ref: '#/components/schemas/RrmPolicyMember'</w:t>
      </w:r>
    </w:p>
    <w:p w14:paraId="11C0F759" w14:textId="77777777" w:rsidR="00EC08A6" w:rsidRDefault="00EC08A6" w:rsidP="00EC08A6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32DDD2D3" w14:textId="77777777" w:rsidR="00EC08A6" w:rsidRDefault="00EC08A6" w:rsidP="00EC08A6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02EDA9B2" w14:textId="77777777" w:rsidR="00EC08A6" w:rsidRDefault="00EC08A6" w:rsidP="00EC08A6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7293B840" w14:textId="77777777" w:rsidR="00EC08A6" w:rsidRDefault="00EC08A6" w:rsidP="00EC08A6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28105E00" w14:textId="77777777" w:rsidR="00EC08A6" w:rsidRDefault="00EC08A6" w:rsidP="00EC08A6">
      <w:pPr>
        <w:pStyle w:val="PL"/>
      </w:pPr>
      <w:r>
        <w:t xml:space="preserve">          $ref: 'genericNrm.yaml#/components/schemas/Ipv4Addr'</w:t>
      </w:r>
    </w:p>
    <w:p w14:paraId="16F2DC07" w14:textId="77777777" w:rsidR="00EC08A6" w:rsidRDefault="00EC08A6" w:rsidP="00EC08A6">
      <w:pPr>
        <w:pStyle w:val="PL"/>
      </w:pPr>
      <w:r>
        <w:t xml:space="preserve">        ipv6Address:</w:t>
      </w:r>
    </w:p>
    <w:p w14:paraId="7DEFAA97" w14:textId="77777777" w:rsidR="00EC08A6" w:rsidRDefault="00EC08A6" w:rsidP="00EC08A6">
      <w:pPr>
        <w:pStyle w:val="PL"/>
      </w:pPr>
      <w:r>
        <w:t xml:space="preserve">          $ref: 'genericNrm.yaml#/components/schemas/Ipv6Addr'</w:t>
      </w:r>
    </w:p>
    <w:p w14:paraId="6E706FF1" w14:textId="77777777" w:rsidR="00EC08A6" w:rsidRPr="007B3443" w:rsidRDefault="00EC08A6" w:rsidP="00EC08A6">
      <w:pPr>
        <w:pStyle w:val="PL"/>
      </w:pPr>
      <w:r>
        <w:t xml:space="preserve">        </w:t>
      </w:r>
      <w:r w:rsidRPr="007B3443">
        <w:t>vlanId:</w:t>
      </w:r>
    </w:p>
    <w:p w14:paraId="6A8371F3" w14:textId="77777777" w:rsidR="00EC08A6" w:rsidRPr="007B3443" w:rsidRDefault="00EC08A6" w:rsidP="00EC08A6">
      <w:pPr>
        <w:pStyle w:val="PL"/>
      </w:pPr>
      <w:r w:rsidRPr="007B3443">
        <w:t xml:space="preserve">          type: integer</w:t>
      </w:r>
    </w:p>
    <w:p w14:paraId="4FB76BCA" w14:textId="77777777" w:rsidR="00EC08A6" w:rsidRPr="007B3443" w:rsidRDefault="00EC08A6" w:rsidP="00EC08A6">
      <w:pPr>
        <w:pStyle w:val="PL"/>
      </w:pPr>
      <w:r w:rsidRPr="007B3443">
        <w:t xml:space="preserve">          minimum: 0</w:t>
      </w:r>
    </w:p>
    <w:p w14:paraId="4AAF0F88" w14:textId="77777777" w:rsidR="00EC08A6" w:rsidRDefault="00EC08A6" w:rsidP="00EC08A6">
      <w:pPr>
        <w:pStyle w:val="PL"/>
      </w:pPr>
      <w:r w:rsidRPr="007B3443">
        <w:t xml:space="preserve">          maximum: 4096</w:t>
      </w:r>
    </w:p>
    <w:p w14:paraId="38F3A481" w14:textId="77777777" w:rsidR="00EC08A6" w:rsidRDefault="00EC08A6" w:rsidP="00EC08A6">
      <w:pPr>
        <w:pStyle w:val="PL"/>
      </w:pPr>
      <w:r>
        <w:t xml:space="preserve">    LocalAddress:</w:t>
      </w:r>
    </w:p>
    <w:p w14:paraId="75FAC95E" w14:textId="77777777" w:rsidR="00EC08A6" w:rsidRDefault="00EC08A6" w:rsidP="00EC08A6">
      <w:pPr>
        <w:pStyle w:val="PL"/>
      </w:pPr>
      <w:r>
        <w:t xml:space="preserve">      type: object</w:t>
      </w:r>
    </w:p>
    <w:p w14:paraId="310C198E" w14:textId="77777777" w:rsidR="00EC08A6" w:rsidRDefault="00EC08A6" w:rsidP="00EC08A6">
      <w:pPr>
        <w:pStyle w:val="PL"/>
      </w:pPr>
      <w:r>
        <w:t xml:space="preserve">      properties:</w:t>
      </w:r>
    </w:p>
    <w:p w14:paraId="383D208C" w14:textId="77777777" w:rsidR="00EC08A6" w:rsidRDefault="00EC08A6" w:rsidP="00EC08A6">
      <w:pPr>
        <w:pStyle w:val="PL"/>
      </w:pPr>
      <w:r>
        <w:t xml:space="preserve">        addressWithVlan:</w:t>
      </w:r>
    </w:p>
    <w:p w14:paraId="1C166B09" w14:textId="77777777" w:rsidR="00EC08A6" w:rsidRDefault="00EC08A6" w:rsidP="00EC08A6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2314F962" w14:textId="77777777" w:rsidR="00EC08A6" w:rsidRPr="008E6D39" w:rsidRDefault="00EC08A6" w:rsidP="00EC08A6">
      <w:pPr>
        <w:pStyle w:val="PL"/>
        <w:rPr>
          <w:lang w:val="fr-FR"/>
        </w:rPr>
      </w:pPr>
      <w:r w:rsidRPr="007B3443">
        <w:t xml:space="preserve">        </w:t>
      </w:r>
      <w:r w:rsidRPr="008E6D39">
        <w:rPr>
          <w:lang w:val="fr-FR"/>
        </w:rPr>
        <w:t>port:</w:t>
      </w:r>
    </w:p>
    <w:p w14:paraId="76AFF885" w14:textId="77777777" w:rsidR="00EC08A6" w:rsidRPr="007B3443" w:rsidRDefault="00EC08A6" w:rsidP="00EC08A6">
      <w:pPr>
        <w:pStyle w:val="PL"/>
        <w:rPr>
          <w:lang w:val="fr-FR"/>
        </w:rPr>
      </w:pPr>
      <w:r w:rsidRPr="008E6D39">
        <w:rPr>
          <w:lang w:val="fr-FR"/>
        </w:rPr>
        <w:t xml:space="preserve">          </w:t>
      </w:r>
      <w:r w:rsidRPr="007B3443">
        <w:rPr>
          <w:lang w:val="fr-FR"/>
        </w:rPr>
        <w:t>type: integer</w:t>
      </w:r>
    </w:p>
    <w:p w14:paraId="57DDF0F0" w14:textId="77777777" w:rsidR="00EC08A6" w:rsidRPr="007B3443" w:rsidRDefault="00EC08A6" w:rsidP="00EC08A6">
      <w:pPr>
        <w:pStyle w:val="PL"/>
        <w:rPr>
          <w:lang w:val="fr-FR"/>
        </w:rPr>
      </w:pPr>
      <w:r w:rsidRPr="007B3443">
        <w:rPr>
          <w:lang w:val="fr-FR"/>
        </w:rPr>
        <w:t xml:space="preserve">          minimum: 0</w:t>
      </w:r>
    </w:p>
    <w:p w14:paraId="7871134E" w14:textId="77777777" w:rsidR="00EC08A6" w:rsidRPr="007B3443" w:rsidRDefault="00EC08A6" w:rsidP="00EC08A6">
      <w:pPr>
        <w:pStyle w:val="PL"/>
        <w:rPr>
          <w:lang w:val="fr-FR"/>
        </w:rPr>
      </w:pPr>
      <w:r w:rsidRPr="007B3443">
        <w:rPr>
          <w:lang w:val="fr-FR"/>
        </w:rPr>
        <w:t xml:space="preserve">          maximum: 65535</w:t>
      </w:r>
    </w:p>
    <w:p w14:paraId="24FE9BA9" w14:textId="77777777" w:rsidR="00EC08A6" w:rsidRDefault="00EC08A6" w:rsidP="00EC08A6">
      <w:pPr>
        <w:pStyle w:val="PL"/>
      </w:pPr>
      <w:r w:rsidRPr="007B3443">
        <w:rPr>
          <w:lang w:val="fr-FR"/>
        </w:rPr>
        <w:t xml:space="preserve">    </w:t>
      </w:r>
      <w:r>
        <w:t>RemoteAddress:</w:t>
      </w:r>
    </w:p>
    <w:p w14:paraId="56A673D7" w14:textId="77777777" w:rsidR="00EC08A6" w:rsidRDefault="00EC08A6" w:rsidP="00EC08A6">
      <w:pPr>
        <w:pStyle w:val="PL"/>
      </w:pPr>
      <w:r>
        <w:t xml:space="preserve">      type: object</w:t>
      </w:r>
    </w:p>
    <w:p w14:paraId="4AB6E9F4" w14:textId="77777777" w:rsidR="00EC08A6" w:rsidRDefault="00EC08A6" w:rsidP="00EC08A6">
      <w:pPr>
        <w:pStyle w:val="PL"/>
      </w:pPr>
      <w:r>
        <w:t xml:space="preserve">      properties:</w:t>
      </w:r>
    </w:p>
    <w:p w14:paraId="663A103A" w14:textId="77777777" w:rsidR="00EC08A6" w:rsidRDefault="00EC08A6" w:rsidP="00EC08A6">
      <w:pPr>
        <w:pStyle w:val="PL"/>
      </w:pPr>
      <w:r>
        <w:t xml:space="preserve">        ipv4Address:</w:t>
      </w:r>
    </w:p>
    <w:p w14:paraId="5C8D7210" w14:textId="77777777" w:rsidR="00EC08A6" w:rsidRDefault="00EC08A6" w:rsidP="00EC08A6">
      <w:pPr>
        <w:pStyle w:val="PL"/>
      </w:pPr>
      <w:r>
        <w:t xml:space="preserve">          $ref: 'genericNrm.yaml#/components/schemas/Ipv4Addr'</w:t>
      </w:r>
    </w:p>
    <w:p w14:paraId="395DA65B" w14:textId="77777777" w:rsidR="00EC08A6" w:rsidRDefault="00EC08A6" w:rsidP="00EC08A6">
      <w:pPr>
        <w:pStyle w:val="PL"/>
      </w:pPr>
      <w:r>
        <w:t xml:space="preserve">        ipv6Address:</w:t>
      </w:r>
    </w:p>
    <w:p w14:paraId="58C3C307" w14:textId="77777777" w:rsidR="00EC08A6" w:rsidRDefault="00EC08A6" w:rsidP="00EC08A6">
      <w:pPr>
        <w:pStyle w:val="PL"/>
      </w:pPr>
      <w:r>
        <w:t xml:space="preserve">          $ref: 'genericNrm.yaml#/components/schemas/Ipv6Addr'</w:t>
      </w:r>
    </w:p>
    <w:p w14:paraId="691DD8CE" w14:textId="77777777" w:rsidR="00EC08A6" w:rsidRDefault="00EC08A6" w:rsidP="00EC08A6">
      <w:pPr>
        <w:pStyle w:val="PL"/>
      </w:pPr>
    </w:p>
    <w:p w14:paraId="39133AF1" w14:textId="77777777" w:rsidR="00EC08A6" w:rsidRDefault="00EC08A6" w:rsidP="00EC08A6">
      <w:pPr>
        <w:pStyle w:val="PL"/>
      </w:pPr>
      <w:r>
        <w:t xml:space="preserve">    CellIndividualOffset:</w:t>
      </w:r>
    </w:p>
    <w:p w14:paraId="31C8FCCE" w14:textId="77777777" w:rsidR="00EC08A6" w:rsidRDefault="00EC08A6" w:rsidP="00EC08A6">
      <w:pPr>
        <w:pStyle w:val="PL"/>
      </w:pPr>
      <w:r>
        <w:t xml:space="preserve">      type: object</w:t>
      </w:r>
    </w:p>
    <w:p w14:paraId="069728BB" w14:textId="77777777" w:rsidR="00EC08A6" w:rsidRDefault="00EC08A6" w:rsidP="00EC08A6">
      <w:pPr>
        <w:pStyle w:val="PL"/>
      </w:pPr>
      <w:r>
        <w:t xml:space="preserve">      properties:</w:t>
      </w:r>
    </w:p>
    <w:p w14:paraId="700242C1" w14:textId="77777777" w:rsidR="00EC08A6" w:rsidRDefault="00EC08A6" w:rsidP="00EC08A6">
      <w:pPr>
        <w:pStyle w:val="PL"/>
      </w:pPr>
      <w:r>
        <w:t xml:space="preserve">        rsrpOffsetSSB:</w:t>
      </w:r>
    </w:p>
    <w:p w14:paraId="21C7E87E" w14:textId="77777777" w:rsidR="00EC08A6" w:rsidRPr="00EC08A6" w:rsidRDefault="00EC08A6" w:rsidP="00EC08A6">
      <w:pPr>
        <w:pStyle w:val="PL"/>
        <w:rPr>
          <w:lang w:val="sv-SE"/>
        </w:rPr>
      </w:pPr>
      <w:r>
        <w:t xml:space="preserve">          </w:t>
      </w:r>
      <w:r w:rsidRPr="00EC08A6">
        <w:rPr>
          <w:lang w:val="sv-SE"/>
        </w:rPr>
        <w:t>type: integer</w:t>
      </w:r>
    </w:p>
    <w:p w14:paraId="0D2EDF5A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rsrqOffsetSSB:</w:t>
      </w:r>
    </w:p>
    <w:p w14:paraId="5A3B2E4D" w14:textId="77777777" w:rsidR="00EC08A6" w:rsidRPr="008E6D39" w:rsidRDefault="00EC08A6" w:rsidP="00EC08A6">
      <w:pPr>
        <w:pStyle w:val="PL"/>
        <w:rPr>
          <w:lang w:val="de-DE"/>
        </w:rPr>
      </w:pPr>
      <w:r w:rsidRPr="00EC08A6">
        <w:rPr>
          <w:lang w:val="sv-SE"/>
        </w:rPr>
        <w:t xml:space="preserve">          </w:t>
      </w:r>
      <w:r w:rsidRPr="008E6D39">
        <w:rPr>
          <w:lang w:val="de-DE"/>
        </w:rPr>
        <w:t>type: integer</w:t>
      </w:r>
    </w:p>
    <w:p w14:paraId="2B6C191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6D0A538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40333E4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rsrpOffsetCSI-RS:</w:t>
      </w:r>
    </w:p>
    <w:p w14:paraId="08E91AB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1B287B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690C676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1BE75C4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15CC717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5F2A330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70F582D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15A95B6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1D237A0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750CED3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0BF5BAF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6D134B8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18468A0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65295FA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7F470C8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63B7FA0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24006CF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3F60E199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2BB885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6F696E2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3AB4C3F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43CF934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0D51165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7AD3708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1C91ED1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2540C48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40C1161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4A7A158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489992D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46A3536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02C304E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0E9F3EF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0E3FAD6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3BEB215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466A6B1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7B9BD19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23C52F9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5EC0105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0940D5C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175698F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703671B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3B4CE8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7A64A7B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02826BF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0740EB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5F662ABF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D82DA2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4FF89C5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0F92345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76EE775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35655C5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0C94225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9F627F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6367153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04A53EC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526594A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1E03E3DE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16498D66" w14:textId="77777777" w:rsidR="00EC08A6" w:rsidRDefault="00EC08A6" w:rsidP="00EC08A6">
      <w:pPr>
        <w:pStyle w:val="PL"/>
      </w:pPr>
      <w:r>
        <w:t xml:space="preserve">      type: integer</w:t>
      </w:r>
    </w:p>
    <w:p w14:paraId="1EC23C0D" w14:textId="77777777" w:rsidR="00EC08A6" w:rsidRDefault="00EC08A6" w:rsidP="00EC08A6">
      <w:pPr>
        <w:pStyle w:val="PL"/>
      </w:pPr>
      <w:r>
        <w:t xml:space="preserve">      enum:</w:t>
      </w:r>
    </w:p>
    <w:p w14:paraId="1C8688D4" w14:textId="77777777" w:rsidR="00EC08A6" w:rsidRDefault="00EC08A6" w:rsidP="00EC08A6">
      <w:pPr>
        <w:pStyle w:val="PL"/>
      </w:pPr>
      <w:r>
        <w:t xml:space="preserve">        - 25</w:t>
      </w:r>
    </w:p>
    <w:p w14:paraId="703BF924" w14:textId="77777777" w:rsidR="00EC08A6" w:rsidRDefault="00EC08A6" w:rsidP="00EC08A6">
      <w:pPr>
        <w:pStyle w:val="PL"/>
      </w:pPr>
      <w:r>
        <w:t xml:space="preserve">        - 50</w:t>
      </w:r>
    </w:p>
    <w:p w14:paraId="47D1C8E6" w14:textId="77777777" w:rsidR="00EC08A6" w:rsidRDefault="00EC08A6" w:rsidP="00EC08A6">
      <w:pPr>
        <w:pStyle w:val="PL"/>
      </w:pPr>
      <w:r>
        <w:t xml:space="preserve">        - 75</w:t>
      </w:r>
    </w:p>
    <w:p w14:paraId="5614EBE8" w14:textId="77777777" w:rsidR="00EC08A6" w:rsidRDefault="00EC08A6" w:rsidP="00EC08A6">
      <w:pPr>
        <w:pStyle w:val="PL"/>
      </w:pPr>
      <w:r>
        <w:t xml:space="preserve">        - 100</w:t>
      </w:r>
    </w:p>
    <w:p w14:paraId="7BAB00A3" w14:textId="77777777" w:rsidR="00EC08A6" w:rsidRDefault="00EC08A6" w:rsidP="00EC08A6">
      <w:pPr>
        <w:pStyle w:val="PL"/>
      </w:pPr>
      <w:r>
        <w:t xml:space="preserve">    SsbPeriodicity:</w:t>
      </w:r>
    </w:p>
    <w:p w14:paraId="6A4479DA" w14:textId="77777777" w:rsidR="00EC08A6" w:rsidRPr="008E6D39" w:rsidRDefault="00EC08A6" w:rsidP="00EC08A6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60039E2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5D6FE9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23F2623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24AFA78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01BA0EE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59DA843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2F100D94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15E5A31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25AE3EF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28B13CA7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  </w:t>
      </w:r>
      <w:r>
        <w:t>enum:</w:t>
      </w:r>
    </w:p>
    <w:p w14:paraId="3270A6BD" w14:textId="77777777" w:rsidR="00EC08A6" w:rsidRDefault="00EC08A6" w:rsidP="00EC08A6">
      <w:pPr>
        <w:pStyle w:val="PL"/>
      </w:pPr>
      <w:r>
        <w:t xml:space="preserve">        - 1</w:t>
      </w:r>
    </w:p>
    <w:p w14:paraId="26B972DC" w14:textId="77777777" w:rsidR="00EC08A6" w:rsidRDefault="00EC08A6" w:rsidP="00EC08A6">
      <w:pPr>
        <w:pStyle w:val="PL"/>
      </w:pPr>
      <w:r>
        <w:t xml:space="preserve">        - 2</w:t>
      </w:r>
    </w:p>
    <w:p w14:paraId="33781F5D" w14:textId="77777777" w:rsidR="00EC08A6" w:rsidRDefault="00EC08A6" w:rsidP="00EC08A6">
      <w:pPr>
        <w:pStyle w:val="PL"/>
      </w:pPr>
      <w:r>
        <w:lastRenderedPageBreak/>
        <w:t xml:space="preserve">        - 3</w:t>
      </w:r>
    </w:p>
    <w:p w14:paraId="22580A87" w14:textId="77777777" w:rsidR="00EC08A6" w:rsidRDefault="00EC08A6" w:rsidP="00EC08A6">
      <w:pPr>
        <w:pStyle w:val="PL"/>
      </w:pPr>
      <w:r>
        <w:t xml:space="preserve">        - 4</w:t>
      </w:r>
    </w:p>
    <w:p w14:paraId="2698AB6B" w14:textId="77777777" w:rsidR="00EC08A6" w:rsidRDefault="00EC08A6" w:rsidP="00EC08A6">
      <w:pPr>
        <w:pStyle w:val="PL"/>
      </w:pPr>
      <w:r>
        <w:t xml:space="preserve">        - 5</w:t>
      </w:r>
    </w:p>
    <w:p w14:paraId="49F5018F" w14:textId="77777777" w:rsidR="00EC08A6" w:rsidRDefault="00EC08A6" w:rsidP="00EC08A6">
      <w:pPr>
        <w:pStyle w:val="PL"/>
      </w:pPr>
      <w:r>
        <w:t xml:space="preserve">    SsbSubCarrierSpacing:</w:t>
      </w:r>
    </w:p>
    <w:p w14:paraId="5749B50C" w14:textId="77777777" w:rsidR="00EC08A6" w:rsidRDefault="00EC08A6" w:rsidP="00EC08A6">
      <w:pPr>
        <w:pStyle w:val="PL"/>
      </w:pPr>
      <w:r>
        <w:t xml:space="preserve">      type: integer</w:t>
      </w:r>
    </w:p>
    <w:p w14:paraId="41B36EFE" w14:textId="77777777" w:rsidR="00EC08A6" w:rsidRDefault="00EC08A6" w:rsidP="00EC08A6">
      <w:pPr>
        <w:pStyle w:val="PL"/>
      </w:pPr>
      <w:r>
        <w:t xml:space="preserve">      enum:</w:t>
      </w:r>
    </w:p>
    <w:p w14:paraId="1BB5D3C0" w14:textId="77777777" w:rsidR="00EC08A6" w:rsidRPr="008E6D39" w:rsidRDefault="00EC08A6" w:rsidP="00EC08A6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29893F8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1157ACB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6B8892B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7171217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1C1E9C7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D64616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6EF9C21F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7E991C5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2E02F68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7D879CD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5698F22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448F447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4741A7AC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3CCA5EA8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3A9E1F75" w14:textId="77777777" w:rsidR="00EC08A6" w:rsidRDefault="00EC08A6" w:rsidP="00EC08A6">
      <w:pPr>
        <w:pStyle w:val="PL"/>
      </w:pPr>
    </w:p>
    <w:p w14:paraId="5F29AFD5" w14:textId="77777777" w:rsidR="00EC08A6" w:rsidRDefault="00EC08A6" w:rsidP="00EC08A6">
      <w:pPr>
        <w:pStyle w:val="PL"/>
      </w:pPr>
      <w:r>
        <w:t xml:space="preserve">    RSSetId:</w:t>
      </w:r>
    </w:p>
    <w:p w14:paraId="5D4B6089" w14:textId="77777777" w:rsidR="00EC08A6" w:rsidRDefault="00EC08A6" w:rsidP="00EC08A6">
      <w:pPr>
        <w:pStyle w:val="PL"/>
      </w:pPr>
      <w:r>
        <w:t xml:space="preserve">      type: integer</w:t>
      </w:r>
    </w:p>
    <w:p w14:paraId="2FC33FA9" w14:textId="77777777" w:rsidR="00EC08A6" w:rsidRDefault="00EC08A6" w:rsidP="00EC08A6">
      <w:pPr>
        <w:pStyle w:val="PL"/>
      </w:pPr>
      <w:r>
        <w:t xml:space="preserve">      maximum: 4194303</w:t>
      </w:r>
    </w:p>
    <w:p w14:paraId="706E12B4" w14:textId="77777777" w:rsidR="00EC08A6" w:rsidRDefault="00EC08A6" w:rsidP="00EC08A6">
      <w:pPr>
        <w:pStyle w:val="PL"/>
      </w:pPr>
      <w:r>
        <w:t xml:space="preserve">    </w:t>
      </w:r>
    </w:p>
    <w:p w14:paraId="49D07B33" w14:textId="77777777" w:rsidR="00EC08A6" w:rsidRDefault="00EC08A6" w:rsidP="00EC08A6">
      <w:pPr>
        <w:pStyle w:val="PL"/>
      </w:pPr>
      <w:r>
        <w:t xml:space="preserve">    RSSetType:</w:t>
      </w:r>
    </w:p>
    <w:p w14:paraId="5E133E73" w14:textId="77777777" w:rsidR="00EC08A6" w:rsidRDefault="00EC08A6" w:rsidP="00EC08A6">
      <w:pPr>
        <w:pStyle w:val="PL"/>
      </w:pPr>
      <w:r>
        <w:t xml:space="preserve">      type: string</w:t>
      </w:r>
    </w:p>
    <w:p w14:paraId="234FA356" w14:textId="77777777" w:rsidR="00EC08A6" w:rsidRDefault="00EC08A6" w:rsidP="00EC08A6">
      <w:pPr>
        <w:pStyle w:val="PL"/>
      </w:pPr>
      <w:r>
        <w:t xml:space="preserve">      enum:</w:t>
      </w:r>
    </w:p>
    <w:p w14:paraId="4139E0C0" w14:textId="77777777" w:rsidR="00EC08A6" w:rsidRDefault="00EC08A6" w:rsidP="00EC08A6">
      <w:pPr>
        <w:pStyle w:val="PL"/>
      </w:pPr>
      <w:r>
        <w:t xml:space="preserve">        - RS1</w:t>
      </w:r>
    </w:p>
    <w:p w14:paraId="646FFCAA" w14:textId="77777777" w:rsidR="00EC08A6" w:rsidRDefault="00EC08A6" w:rsidP="00EC08A6">
      <w:pPr>
        <w:pStyle w:val="PL"/>
      </w:pPr>
      <w:r>
        <w:t xml:space="preserve">        - RS2</w:t>
      </w:r>
    </w:p>
    <w:p w14:paraId="373CFA92" w14:textId="77777777" w:rsidR="00EC08A6" w:rsidRDefault="00EC08A6" w:rsidP="00EC08A6">
      <w:pPr>
        <w:pStyle w:val="PL"/>
      </w:pPr>
    </w:p>
    <w:p w14:paraId="396593B3" w14:textId="77777777" w:rsidR="00EC08A6" w:rsidRDefault="00EC08A6" w:rsidP="00EC08A6">
      <w:pPr>
        <w:pStyle w:val="PL"/>
      </w:pPr>
      <w:r>
        <w:t xml:space="preserve">    FrequencyDomainPara:</w:t>
      </w:r>
    </w:p>
    <w:p w14:paraId="08DFF9A5" w14:textId="77777777" w:rsidR="00EC08A6" w:rsidRDefault="00EC08A6" w:rsidP="00EC08A6">
      <w:pPr>
        <w:pStyle w:val="PL"/>
      </w:pPr>
      <w:r>
        <w:t xml:space="preserve">      type: object</w:t>
      </w:r>
    </w:p>
    <w:p w14:paraId="1378EA96" w14:textId="77777777" w:rsidR="00EC08A6" w:rsidRDefault="00EC08A6" w:rsidP="00EC08A6">
      <w:pPr>
        <w:pStyle w:val="PL"/>
      </w:pPr>
      <w:r>
        <w:t xml:space="preserve">      properties:</w:t>
      </w:r>
    </w:p>
    <w:p w14:paraId="20CC4673" w14:textId="77777777" w:rsidR="00EC08A6" w:rsidRDefault="00EC08A6" w:rsidP="00EC08A6">
      <w:pPr>
        <w:pStyle w:val="PL"/>
      </w:pPr>
      <w:r>
        <w:t xml:space="preserve">        rimRSSubcarrierSpacing:</w:t>
      </w:r>
    </w:p>
    <w:p w14:paraId="57B767F7" w14:textId="77777777" w:rsidR="00EC08A6" w:rsidRDefault="00EC08A6" w:rsidP="00EC08A6">
      <w:pPr>
        <w:pStyle w:val="PL"/>
      </w:pPr>
      <w:r>
        <w:t xml:space="preserve">          type: integer</w:t>
      </w:r>
    </w:p>
    <w:p w14:paraId="321C65CB" w14:textId="77777777" w:rsidR="00EC08A6" w:rsidRDefault="00EC08A6" w:rsidP="00EC08A6">
      <w:pPr>
        <w:pStyle w:val="PL"/>
      </w:pPr>
      <w:r>
        <w:t xml:space="preserve">        rIMRSBandwidth:</w:t>
      </w:r>
    </w:p>
    <w:p w14:paraId="0679E847" w14:textId="77777777" w:rsidR="00EC08A6" w:rsidRDefault="00EC08A6" w:rsidP="00EC08A6">
      <w:pPr>
        <w:pStyle w:val="PL"/>
      </w:pPr>
      <w:r>
        <w:t xml:space="preserve">         type: integer</w:t>
      </w:r>
    </w:p>
    <w:p w14:paraId="0DD0A2DE" w14:textId="77777777" w:rsidR="00EC08A6" w:rsidRDefault="00EC08A6" w:rsidP="00EC08A6">
      <w:pPr>
        <w:pStyle w:val="PL"/>
      </w:pPr>
      <w:r>
        <w:t xml:space="preserve">        nrofGlobalRIMRSFrequencyCandidates:</w:t>
      </w:r>
    </w:p>
    <w:p w14:paraId="1804E589" w14:textId="77777777" w:rsidR="00EC08A6" w:rsidRDefault="00EC08A6" w:rsidP="00EC08A6">
      <w:pPr>
        <w:pStyle w:val="PL"/>
      </w:pPr>
      <w:r>
        <w:t xml:space="preserve">          type: integer</w:t>
      </w:r>
    </w:p>
    <w:p w14:paraId="0EE665CE" w14:textId="77777777" w:rsidR="00EC08A6" w:rsidRDefault="00EC08A6" w:rsidP="00EC08A6">
      <w:pPr>
        <w:pStyle w:val="PL"/>
      </w:pPr>
      <w:r>
        <w:t xml:space="preserve">        rimRSCommonCarrierReferencePoint:</w:t>
      </w:r>
    </w:p>
    <w:p w14:paraId="37DC49AE" w14:textId="77777777" w:rsidR="00EC08A6" w:rsidRDefault="00EC08A6" w:rsidP="00EC08A6">
      <w:pPr>
        <w:pStyle w:val="PL"/>
      </w:pPr>
      <w:r>
        <w:t xml:space="preserve">         type: integer</w:t>
      </w:r>
    </w:p>
    <w:p w14:paraId="19037ABF" w14:textId="77777777" w:rsidR="00EC08A6" w:rsidRDefault="00EC08A6" w:rsidP="00EC08A6">
      <w:pPr>
        <w:pStyle w:val="PL"/>
      </w:pPr>
      <w:r>
        <w:t xml:space="preserve">        rimRSStartingFrequencyOffsetIdList:</w:t>
      </w:r>
    </w:p>
    <w:p w14:paraId="35889F65" w14:textId="77777777" w:rsidR="00EC08A6" w:rsidRDefault="00EC08A6" w:rsidP="00EC08A6">
      <w:pPr>
        <w:pStyle w:val="PL"/>
      </w:pPr>
      <w:r>
        <w:t xml:space="preserve">          type: array</w:t>
      </w:r>
    </w:p>
    <w:p w14:paraId="5557AD66" w14:textId="77777777" w:rsidR="00EC08A6" w:rsidRDefault="00EC08A6" w:rsidP="00EC08A6">
      <w:pPr>
        <w:pStyle w:val="PL"/>
      </w:pPr>
      <w:r>
        <w:t xml:space="preserve">          items:</w:t>
      </w:r>
    </w:p>
    <w:p w14:paraId="1FA3F561" w14:textId="77777777" w:rsidR="00EC08A6" w:rsidRDefault="00EC08A6" w:rsidP="00EC08A6">
      <w:pPr>
        <w:pStyle w:val="PL"/>
      </w:pPr>
      <w:r>
        <w:t xml:space="preserve">            type: integer</w:t>
      </w:r>
    </w:p>
    <w:p w14:paraId="70093D1D" w14:textId="77777777" w:rsidR="00EC08A6" w:rsidRDefault="00EC08A6" w:rsidP="00EC08A6">
      <w:pPr>
        <w:pStyle w:val="PL"/>
      </w:pPr>
    </w:p>
    <w:p w14:paraId="2D7A6830" w14:textId="77777777" w:rsidR="00EC08A6" w:rsidRDefault="00EC08A6" w:rsidP="00EC08A6">
      <w:pPr>
        <w:pStyle w:val="PL"/>
      </w:pPr>
      <w:r>
        <w:t xml:space="preserve">    SequenceDomainPara:</w:t>
      </w:r>
    </w:p>
    <w:p w14:paraId="4BFBCD95" w14:textId="77777777" w:rsidR="00EC08A6" w:rsidRDefault="00EC08A6" w:rsidP="00EC08A6">
      <w:pPr>
        <w:pStyle w:val="PL"/>
      </w:pPr>
      <w:r>
        <w:t xml:space="preserve">      type: object</w:t>
      </w:r>
    </w:p>
    <w:p w14:paraId="160AA64C" w14:textId="77777777" w:rsidR="00EC08A6" w:rsidRDefault="00EC08A6" w:rsidP="00EC08A6">
      <w:pPr>
        <w:pStyle w:val="PL"/>
      </w:pPr>
      <w:r>
        <w:t xml:space="preserve">      properties:</w:t>
      </w:r>
    </w:p>
    <w:p w14:paraId="319A6AEE" w14:textId="77777777" w:rsidR="00EC08A6" w:rsidRDefault="00EC08A6" w:rsidP="00EC08A6">
      <w:pPr>
        <w:pStyle w:val="PL"/>
      </w:pPr>
      <w:r>
        <w:t xml:space="preserve">        nrofRIMRSSequenceCandidatesofRS1:</w:t>
      </w:r>
    </w:p>
    <w:p w14:paraId="0C050495" w14:textId="77777777" w:rsidR="00EC08A6" w:rsidRDefault="00EC08A6" w:rsidP="00EC08A6">
      <w:pPr>
        <w:pStyle w:val="PL"/>
      </w:pPr>
      <w:r>
        <w:t xml:space="preserve">         type: integer</w:t>
      </w:r>
    </w:p>
    <w:p w14:paraId="378D6C9F" w14:textId="77777777" w:rsidR="00EC08A6" w:rsidRDefault="00EC08A6" w:rsidP="00EC08A6">
      <w:pPr>
        <w:pStyle w:val="PL"/>
      </w:pPr>
      <w:r>
        <w:t xml:space="preserve">        rimRSScrambleIdListofRS1:</w:t>
      </w:r>
    </w:p>
    <w:p w14:paraId="478CD4D8" w14:textId="77777777" w:rsidR="00EC08A6" w:rsidRDefault="00EC08A6" w:rsidP="00EC08A6">
      <w:pPr>
        <w:pStyle w:val="PL"/>
      </w:pPr>
      <w:r>
        <w:t xml:space="preserve">          type: array</w:t>
      </w:r>
    </w:p>
    <w:p w14:paraId="00CE4E72" w14:textId="77777777" w:rsidR="00EC08A6" w:rsidRDefault="00EC08A6" w:rsidP="00EC08A6">
      <w:pPr>
        <w:pStyle w:val="PL"/>
      </w:pPr>
      <w:r>
        <w:t xml:space="preserve">          items:</w:t>
      </w:r>
    </w:p>
    <w:p w14:paraId="05A41514" w14:textId="77777777" w:rsidR="00EC08A6" w:rsidRDefault="00EC08A6" w:rsidP="00EC08A6">
      <w:pPr>
        <w:pStyle w:val="PL"/>
      </w:pPr>
      <w:r>
        <w:t xml:space="preserve">            type: integer</w:t>
      </w:r>
    </w:p>
    <w:p w14:paraId="02C95372" w14:textId="77777777" w:rsidR="00EC08A6" w:rsidRDefault="00EC08A6" w:rsidP="00EC08A6">
      <w:pPr>
        <w:pStyle w:val="PL"/>
      </w:pPr>
      <w:r>
        <w:t xml:space="preserve">        nrofRIMRSSequenceCandidatesofRS2:</w:t>
      </w:r>
    </w:p>
    <w:p w14:paraId="0092FDB7" w14:textId="77777777" w:rsidR="00EC08A6" w:rsidRDefault="00EC08A6" w:rsidP="00EC08A6">
      <w:pPr>
        <w:pStyle w:val="PL"/>
      </w:pPr>
      <w:r>
        <w:t xml:space="preserve">         type: integer</w:t>
      </w:r>
    </w:p>
    <w:p w14:paraId="221BF9A7" w14:textId="77777777" w:rsidR="00EC08A6" w:rsidRDefault="00EC08A6" w:rsidP="00EC08A6">
      <w:pPr>
        <w:pStyle w:val="PL"/>
      </w:pPr>
      <w:r>
        <w:t xml:space="preserve">        rimRSScrambleIdListofRS2:</w:t>
      </w:r>
    </w:p>
    <w:p w14:paraId="26453C19" w14:textId="77777777" w:rsidR="00EC08A6" w:rsidRDefault="00EC08A6" w:rsidP="00EC08A6">
      <w:pPr>
        <w:pStyle w:val="PL"/>
      </w:pPr>
      <w:r>
        <w:t xml:space="preserve">          type: array</w:t>
      </w:r>
    </w:p>
    <w:p w14:paraId="491F5244" w14:textId="77777777" w:rsidR="00EC08A6" w:rsidRDefault="00EC08A6" w:rsidP="00EC08A6">
      <w:pPr>
        <w:pStyle w:val="PL"/>
      </w:pPr>
      <w:r>
        <w:t xml:space="preserve">          items:</w:t>
      </w:r>
    </w:p>
    <w:p w14:paraId="51A3C39C" w14:textId="77777777" w:rsidR="00EC08A6" w:rsidRDefault="00EC08A6" w:rsidP="00EC08A6">
      <w:pPr>
        <w:pStyle w:val="PL"/>
      </w:pPr>
      <w:r>
        <w:t xml:space="preserve">            type: integer</w:t>
      </w:r>
    </w:p>
    <w:p w14:paraId="12940766" w14:textId="77777777" w:rsidR="00EC08A6" w:rsidRDefault="00EC08A6" w:rsidP="00EC08A6">
      <w:pPr>
        <w:pStyle w:val="PL"/>
      </w:pPr>
      <w:r>
        <w:t xml:space="preserve">        enableEnoughNotEnoughIndication:</w:t>
      </w:r>
    </w:p>
    <w:p w14:paraId="53EC91B8" w14:textId="77777777" w:rsidR="00EC08A6" w:rsidRDefault="00EC08A6" w:rsidP="00EC08A6">
      <w:pPr>
        <w:pStyle w:val="PL"/>
      </w:pPr>
      <w:r>
        <w:t xml:space="preserve">          type: string</w:t>
      </w:r>
    </w:p>
    <w:p w14:paraId="359F2C7E" w14:textId="77777777" w:rsidR="00EC08A6" w:rsidRDefault="00EC08A6" w:rsidP="00EC08A6">
      <w:pPr>
        <w:pStyle w:val="PL"/>
      </w:pPr>
      <w:r>
        <w:t xml:space="preserve">          enum:</w:t>
      </w:r>
    </w:p>
    <w:p w14:paraId="367A9FC9" w14:textId="77777777" w:rsidR="00EC08A6" w:rsidRDefault="00EC08A6" w:rsidP="00EC08A6">
      <w:pPr>
        <w:pStyle w:val="PL"/>
      </w:pPr>
      <w:r>
        <w:t xml:space="preserve">            - ENABLE</w:t>
      </w:r>
    </w:p>
    <w:p w14:paraId="1950BCD6" w14:textId="77777777" w:rsidR="00EC08A6" w:rsidRDefault="00EC08A6" w:rsidP="00EC08A6">
      <w:pPr>
        <w:pStyle w:val="PL"/>
      </w:pPr>
      <w:r>
        <w:t xml:space="preserve">            - DISABLE          </w:t>
      </w:r>
    </w:p>
    <w:p w14:paraId="496916EA" w14:textId="77777777" w:rsidR="00EC08A6" w:rsidRDefault="00EC08A6" w:rsidP="00EC08A6">
      <w:pPr>
        <w:pStyle w:val="PL"/>
      </w:pPr>
      <w:r>
        <w:t xml:space="preserve">        RIMRSScrambleTimerMultiplier:</w:t>
      </w:r>
    </w:p>
    <w:p w14:paraId="5FA0D92F" w14:textId="77777777" w:rsidR="00EC08A6" w:rsidRDefault="00EC08A6" w:rsidP="00EC08A6">
      <w:pPr>
        <w:pStyle w:val="PL"/>
      </w:pPr>
      <w:r>
        <w:t xml:space="preserve">          type: integer</w:t>
      </w:r>
    </w:p>
    <w:p w14:paraId="38B8D989" w14:textId="77777777" w:rsidR="00EC08A6" w:rsidRDefault="00EC08A6" w:rsidP="00EC08A6">
      <w:pPr>
        <w:pStyle w:val="PL"/>
      </w:pPr>
      <w:r>
        <w:t xml:space="preserve">        RIMRSScrambleTimerOffset:</w:t>
      </w:r>
    </w:p>
    <w:p w14:paraId="267E211B" w14:textId="77777777" w:rsidR="00EC08A6" w:rsidRDefault="00EC08A6" w:rsidP="00EC08A6">
      <w:pPr>
        <w:pStyle w:val="PL"/>
      </w:pPr>
      <w:r>
        <w:t xml:space="preserve">          type: integer</w:t>
      </w:r>
    </w:p>
    <w:p w14:paraId="4FC8D576" w14:textId="77777777" w:rsidR="00EC08A6" w:rsidRDefault="00EC08A6" w:rsidP="00EC08A6">
      <w:pPr>
        <w:pStyle w:val="PL"/>
      </w:pPr>
    </w:p>
    <w:p w14:paraId="66B1E2BC" w14:textId="77777777" w:rsidR="00EC08A6" w:rsidRDefault="00EC08A6" w:rsidP="00EC08A6">
      <w:pPr>
        <w:pStyle w:val="PL"/>
      </w:pPr>
      <w:r>
        <w:t xml:space="preserve">    TimeDomainPara:</w:t>
      </w:r>
    </w:p>
    <w:p w14:paraId="51544274" w14:textId="77777777" w:rsidR="00EC08A6" w:rsidRDefault="00EC08A6" w:rsidP="00EC08A6">
      <w:pPr>
        <w:pStyle w:val="PL"/>
      </w:pPr>
      <w:r>
        <w:t xml:space="preserve">      type: object</w:t>
      </w:r>
    </w:p>
    <w:p w14:paraId="28863528" w14:textId="77777777" w:rsidR="00EC08A6" w:rsidRDefault="00EC08A6" w:rsidP="00EC08A6">
      <w:pPr>
        <w:pStyle w:val="PL"/>
      </w:pPr>
      <w:r>
        <w:t xml:space="preserve">      properties:</w:t>
      </w:r>
    </w:p>
    <w:p w14:paraId="3FB21147" w14:textId="77777777" w:rsidR="00EC08A6" w:rsidRDefault="00EC08A6" w:rsidP="00EC08A6">
      <w:pPr>
        <w:pStyle w:val="PL"/>
      </w:pPr>
      <w:r>
        <w:t xml:space="preserve">        dlULSwitchingPeriod1:</w:t>
      </w:r>
    </w:p>
    <w:p w14:paraId="2D4DB127" w14:textId="77777777" w:rsidR="00EC08A6" w:rsidRDefault="00EC08A6" w:rsidP="00EC08A6">
      <w:pPr>
        <w:pStyle w:val="PL"/>
      </w:pPr>
      <w:r>
        <w:t xml:space="preserve">          type: string</w:t>
      </w:r>
    </w:p>
    <w:p w14:paraId="1891EF46" w14:textId="77777777" w:rsidR="00EC08A6" w:rsidRDefault="00EC08A6" w:rsidP="00EC08A6">
      <w:pPr>
        <w:pStyle w:val="PL"/>
      </w:pPr>
      <w:r>
        <w:lastRenderedPageBreak/>
        <w:t xml:space="preserve">          enum:</w:t>
      </w:r>
    </w:p>
    <w:p w14:paraId="31951C8F" w14:textId="77777777" w:rsidR="00EC08A6" w:rsidRDefault="00EC08A6" w:rsidP="00EC08A6">
      <w:pPr>
        <w:pStyle w:val="PL"/>
      </w:pPr>
      <w:r>
        <w:t xml:space="preserve">           - MS0P5</w:t>
      </w:r>
    </w:p>
    <w:p w14:paraId="40756268" w14:textId="77777777" w:rsidR="00EC08A6" w:rsidRDefault="00EC08A6" w:rsidP="00EC08A6">
      <w:pPr>
        <w:pStyle w:val="PL"/>
      </w:pPr>
      <w:r>
        <w:t xml:space="preserve">           - MS0P625</w:t>
      </w:r>
    </w:p>
    <w:p w14:paraId="724CFC0E" w14:textId="77777777" w:rsidR="00EC08A6" w:rsidRDefault="00EC08A6" w:rsidP="00EC08A6">
      <w:pPr>
        <w:pStyle w:val="PL"/>
      </w:pPr>
      <w:r>
        <w:t xml:space="preserve">           - MS1</w:t>
      </w:r>
    </w:p>
    <w:p w14:paraId="0E6EA1D8" w14:textId="77777777" w:rsidR="00EC08A6" w:rsidRDefault="00EC08A6" w:rsidP="00EC08A6">
      <w:pPr>
        <w:pStyle w:val="PL"/>
      </w:pPr>
      <w:r>
        <w:t xml:space="preserve">           - MS1P25</w:t>
      </w:r>
    </w:p>
    <w:p w14:paraId="45439F94" w14:textId="77777777" w:rsidR="00EC08A6" w:rsidRDefault="00EC08A6" w:rsidP="00EC08A6">
      <w:pPr>
        <w:pStyle w:val="PL"/>
      </w:pPr>
      <w:r>
        <w:t xml:space="preserve">           - MS2</w:t>
      </w:r>
    </w:p>
    <w:p w14:paraId="4E4DCEE0" w14:textId="77777777" w:rsidR="00EC08A6" w:rsidRDefault="00EC08A6" w:rsidP="00EC08A6">
      <w:pPr>
        <w:pStyle w:val="PL"/>
      </w:pPr>
      <w:r>
        <w:t xml:space="preserve">           - MS2P5</w:t>
      </w:r>
    </w:p>
    <w:p w14:paraId="1A06469D" w14:textId="77777777" w:rsidR="00EC08A6" w:rsidRDefault="00EC08A6" w:rsidP="00EC08A6">
      <w:pPr>
        <w:pStyle w:val="PL"/>
      </w:pPr>
      <w:r>
        <w:t xml:space="preserve">           - MS3</w:t>
      </w:r>
    </w:p>
    <w:p w14:paraId="7DCFA356" w14:textId="77777777" w:rsidR="00EC08A6" w:rsidRDefault="00EC08A6" w:rsidP="00EC08A6">
      <w:pPr>
        <w:pStyle w:val="PL"/>
      </w:pPr>
      <w:r>
        <w:t xml:space="preserve">           - MS4</w:t>
      </w:r>
    </w:p>
    <w:p w14:paraId="21BA2430" w14:textId="77777777" w:rsidR="00EC08A6" w:rsidRDefault="00EC08A6" w:rsidP="00EC08A6">
      <w:pPr>
        <w:pStyle w:val="PL"/>
      </w:pPr>
      <w:r>
        <w:t xml:space="preserve">           - MS5</w:t>
      </w:r>
    </w:p>
    <w:p w14:paraId="7D0B0858" w14:textId="77777777" w:rsidR="00EC08A6" w:rsidRDefault="00EC08A6" w:rsidP="00EC08A6">
      <w:pPr>
        <w:pStyle w:val="PL"/>
      </w:pPr>
      <w:r>
        <w:t xml:space="preserve">           - MS10</w:t>
      </w:r>
    </w:p>
    <w:p w14:paraId="2B4C200A" w14:textId="77777777" w:rsidR="00EC08A6" w:rsidRDefault="00EC08A6" w:rsidP="00EC08A6">
      <w:pPr>
        <w:pStyle w:val="PL"/>
      </w:pPr>
      <w:r>
        <w:t xml:space="preserve">           - MS20</w:t>
      </w:r>
    </w:p>
    <w:p w14:paraId="2275F414" w14:textId="77777777" w:rsidR="00EC08A6" w:rsidRDefault="00EC08A6" w:rsidP="00EC08A6">
      <w:pPr>
        <w:pStyle w:val="PL"/>
      </w:pPr>
      <w:r>
        <w:t xml:space="preserve">        symbolOffsetOfReferencePoint1:</w:t>
      </w:r>
    </w:p>
    <w:p w14:paraId="222171F1" w14:textId="77777777" w:rsidR="00EC08A6" w:rsidRDefault="00EC08A6" w:rsidP="00EC08A6">
      <w:pPr>
        <w:pStyle w:val="PL"/>
      </w:pPr>
      <w:r>
        <w:t xml:space="preserve">           type: integer</w:t>
      </w:r>
    </w:p>
    <w:p w14:paraId="781CF9BF" w14:textId="77777777" w:rsidR="00EC08A6" w:rsidRDefault="00EC08A6" w:rsidP="00EC08A6">
      <w:pPr>
        <w:pStyle w:val="PL"/>
      </w:pPr>
      <w:r>
        <w:t xml:space="preserve">        dlULSwitchingPeriod2:</w:t>
      </w:r>
    </w:p>
    <w:p w14:paraId="0AA6145E" w14:textId="77777777" w:rsidR="00EC08A6" w:rsidRDefault="00EC08A6" w:rsidP="00EC08A6">
      <w:pPr>
        <w:pStyle w:val="PL"/>
      </w:pPr>
      <w:r>
        <w:t xml:space="preserve">          type: string</w:t>
      </w:r>
    </w:p>
    <w:p w14:paraId="206816EB" w14:textId="77777777" w:rsidR="00EC08A6" w:rsidRDefault="00EC08A6" w:rsidP="00EC08A6">
      <w:pPr>
        <w:pStyle w:val="PL"/>
      </w:pPr>
      <w:r>
        <w:t xml:space="preserve">          enum:</w:t>
      </w:r>
    </w:p>
    <w:p w14:paraId="5443F4C2" w14:textId="77777777" w:rsidR="00EC08A6" w:rsidRDefault="00EC08A6" w:rsidP="00EC08A6">
      <w:pPr>
        <w:pStyle w:val="PL"/>
      </w:pPr>
      <w:r>
        <w:t xml:space="preserve">           - MS0P5</w:t>
      </w:r>
    </w:p>
    <w:p w14:paraId="4E11A9F1" w14:textId="77777777" w:rsidR="00EC08A6" w:rsidRDefault="00EC08A6" w:rsidP="00EC08A6">
      <w:pPr>
        <w:pStyle w:val="PL"/>
      </w:pPr>
      <w:r>
        <w:t xml:space="preserve">           - MS0P625</w:t>
      </w:r>
    </w:p>
    <w:p w14:paraId="16B158DF" w14:textId="77777777" w:rsidR="00EC08A6" w:rsidRDefault="00EC08A6" w:rsidP="00EC08A6">
      <w:pPr>
        <w:pStyle w:val="PL"/>
      </w:pPr>
      <w:r>
        <w:t xml:space="preserve">           - MS1</w:t>
      </w:r>
    </w:p>
    <w:p w14:paraId="2CAB2014" w14:textId="77777777" w:rsidR="00EC08A6" w:rsidRDefault="00EC08A6" w:rsidP="00EC08A6">
      <w:pPr>
        <w:pStyle w:val="PL"/>
      </w:pPr>
      <w:r>
        <w:t xml:space="preserve">           - MS1P25</w:t>
      </w:r>
    </w:p>
    <w:p w14:paraId="3BFA7A87" w14:textId="77777777" w:rsidR="00EC08A6" w:rsidRDefault="00EC08A6" w:rsidP="00EC08A6">
      <w:pPr>
        <w:pStyle w:val="PL"/>
      </w:pPr>
      <w:r>
        <w:t xml:space="preserve">           - MS2</w:t>
      </w:r>
    </w:p>
    <w:p w14:paraId="133B7007" w14:textId="77777777" w:rsidR="00EC08A6" w:rsidRDefault="00EC08A6" w:rsidP="00EC08A6">
      <w:pPr>
        <w:pStyle w:val="PL"/>
      </w:pPr>
      <w:r>
        <w:t xml:space="preserve">           - MS2P5</w:t>
      </w:r>
    </w:p>
    <w:p w14:paraId="6A456DFE" w14:textId="77777777" w:rsidR="00EC08A6" w:rsidRDefault="00EC08A6" w:rsidP="00EC08A6">
      <w:pPr>
        <w:pStyle w:val="PL"/>
      </w:pPr>
      <w:r>
        <w:t xml:space="preserve">           - MS3</w:t>
      </w:r>
    </w:p>
    <w:p w14:paraId="0499A4FC" w14:textId="77777777" w:rsidR="00EC08A6" w:rsidRDefault="00EC08A6" w:rsidP="00EC08A6">
      <w:pPr>
        <w:pStyle w:val="PL"/>
      </w:pPr>
      <w:r>
        <w:t xml:space="preserve">           - MS4</w:t>
      </w:r>
    </w:p>
    <w:p w14:paraId="155B06C1" w14:textId="77777777" w:rsidR="00EC08A6" w:rsidRDefault="00EC08A6" w:rsidP="00EC08A6">
      <w:pPr>
        <w:pStyle w:val="PL"/>
      </w:pPr>
      <w:r>
        <w:t xml:space="preserve">           - MS5</w:t>
      </w:r>
    </w:p>
    <w:p w14:paraId="601EDE39" w14:textId="77777777" w:rsidR="00EC08A6" w:rsidRDefault="00EC08A6" w:rsidP="00EC08A6">
      <w:pPr>
        <w:pStyle w:val="PL"/>
      </w:pPr>
      <w:r>
        <w:t xml:space="preserve">           - MS10</w:t>
      </w:r>
    </w:p>
    <w:p w14:paraId="1B400ED2" w14:textId="77777777" w:rsidR="00EC08A6" w:rsidRDefault="00EC08A6" w:rsidP="00EC08A6">
      <w:pPr>
        <w:pStyle w:val="PL"/>
      </w:pPr>
      <w:r>
        <w:t xml:space="preserve">           - MS20</w:t>
      </w:r>
    </w:p>
    <w:p w14:paraId="0385472A" w14:textId="77777777" w:rsidR="00EC08A6" w:rsidRDefault="00EC08A6" w:rsidP="00EC08A6">
      <w:pPr>
        <w:pStyle w:val="PL"/>
      </w:pPr>
      <w:r>
        <w:t xml:space="preserve">        symbolOffsetOfReferencePoint2:</w:t>
      </w:r>
    </w:p>
    <w:p w14:paraId="2B07C491" w14:textId="77777777" w:rsidR="00EC08A6" w:rsidRPr="00EC08A6" w:rsidRDefault="00EC08A6" w:rsidP="00EC08A6">
      <w:pPr>
        <w:pStyle w:val="PL"/>
        <w:rPr>
          <w:lang w:val="sv-SE"/>
        </w:rPr>
      </w:pPr>
      <w:r>
        <w:t xml:space="preserve">          </w:t>
      </w:r>
      <w:r w:rsidRPr="00EC08A6">
        <w:rPr>
          <w:lang w:val="sv-SE"/>
        </w:rPr>
        <w:t>type: integer</w:t>
      </w:r>
    </w:p>
    <w:p w14:paraId="640CABE4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totalnrofSetIdofRS1:</w:t>
      </w:r>
    </w:p>
    <w:p w14:paraId="552B3307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type: integer</w:t>
      </w:r>
    </w:p>
    <w:p w14:paraId="75516E47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totalnrofSetIdofRS2:</w:t>
      </w:r>
    </w:p>
    <w:p w14:paraId="500098B9" w14:textId="77777777" w:rsidR="00EC08A6" w:rsidRDefault="00EC08A6" w:rsidP="00EC08A6">
      <w:pPr>
        <w:pStyle w:val="PL"/>
      </w:pPr>
      <w:r w:rsidRPr="00EC08A6">
        <w:rPr>
          <w:lang w:val="sv-SE"/>
        </w:rPr>
        <w:t xml:space="preserve">          </w:t>
      </w:r>
      <w:r>
        <w:t>type: integer</w:t>
      </w:r>
    </w:p>
    <w:p w14:paraId="41EFBFA8" w14:textId="77777777" w:rsidR="00EC08A6" w:rsidRDefault="00EC08A6" w:rsidP="00EC08A6">
      <w:pPr>
        <w:pStyle w:val="PL"/>
      </w:pPr>
      <w:r>
        <w:t xml:space="preserve">        nrofConsecutiveRIMRS1:</w:t>
      </w:r>
    </w:p>
    <w:p w14:paraId="259870B1" w14:textId="77777777" w:rsidR="00EC08A6" w:rsidRDefault="00EC08A6" w:rsidP="00EC08A6">
      <w:pPr>
        <w:pStyle w:val="PL"/>
      </w:pPr>
      <w:r>
        <w:t xml:space="preserve">          type: integer</w:t>
      </w:r>
    </w:p>
    <w:p w14:paraId="6427F5EA" w14:textId="77777777" w:rsidR="00EC08A6" w:rsidRDefault="00EC08A6" w:rsidP="00EC08A6">
      <w:pPr>
        <w:pStyle w:val="PL"/>
      </w:pPr>
      <w:r>
        <w:t xml:space="preserve">        nrofConsecutiveRIMRS2:</w:t>
      </w:r>
    </w:p>
    <w:p w14:paraId="6C11F403" w14:textId="77777777" w:rsidR="00EC08A6" w:rsidRDefault="00EC08A6" w:rsidP="00EC08A6">
      <w:pPr>
        <w:pStyle w:val="PL"/>
      </w:pPr>
      <w:r>
        <w:t xml:space="preserve">          type: integer</w:t>
      </w:r>
    </w:p>
    <w:p w14:paraId="07CB0769" w14:textId="77777777" w:rsidR="00EC08A6" w:rsidRDefault="00EC08A6" w:rsidP="00EC08A6">
      <w:pPr>
        <w:pStyle w:val="PL"/>
      </w:pPr>
      <w:r>
        <w:t xml:space="preserve">        consecutiveRIMRS1List:</w:t>
      </w:r>
    </w:p>
    <w:p w14:paraId="12E8056A" w14:textId="77777777" w:rsidR="00EC08A6" w:rsidRDefault="00EC08A6" w:rsidP="00EC08A6">
      <w:pPr>
        <w:pStyle w:val="PL"/>
      </w:pPr>
      <w:r>
        <w:t xml:space="preserve">          type: array</w:t>
      </w:r>
    </w:p>
    <w:p w14:paraId="6A2464CF" w14:textId="77777777" w:rsidR="00EC08A6" w:rsidRDefault="00EC08A6" w:rsidP="00EC08A6">
      <w:pPr>
        <w:pStyle w:val="PL"/>
      </w:pPr>
      <w:r>
        <w:t xml:space="preserve">          items:</w:t>
      </w:r>
    </w:p>
    <w:p w14:paraId="113C46F9" w14:textId="77777777" w:rsidR="00EC08A6" w:rsidRDefault="00EC08A6" w:rsidP="00EC08A6">
      <w:pPr>
        <w:pStyle w:val="PL"/>
      </w:pPr>
      <w:r>
        <w:t xml:space="preserve">            type: integer</w:t>
      </w:r>
    </w:p>
    <w:p w14:paraId="507B75E7" w14:textId="77777777" w:rsidR="00EC08A6" w:rsidRDefault="00EC08A6" w:rsidP="00EC08A6">
      <w:pPr>
        <w:pStyle w:val="PL"/>
      </w:pPr>
      <w:r>
        <w:t xml:space="preserve">        consecutiveRIMRS2List:</w:t>
      </w:r>
    </w:p>
    <w:p w14:paraId="2B6708A5" w14:textId="77777777" w:rsidR="00EC08A6" w:rsidRDefault="00EC08A6" w:rsidP="00EC08A6">
      <w:pPr>
        <w:pStyle w:val="PL"/>
      </w:pPr>
      <w:r>
        <w:t xml:space="preserve">          type: array</w:t>
      </w:r>
    </w:p>
    <w:p w14:paraId="2AC360BC" w14:textId="77777777" w:rsidR="00EC08A6" w:rsidRDefault="00EC08A6" w:rsidP="00EC08A6">
      <w:pPr>
        <w:pStyle w:val="PL"/>
      </w:pPr>
      <w:r>
        <w:t xml:space="preserve">          items:</w:t>
      </w:r>
    </w:p>
    <w:p w14:paraId="2462C804" w14:textId="77777777" w:rsidR="00EC08A6" w:rsidRDefault="00EC08A6" w:rsidP="00EC08A6">
      <w:pPr>
        <w:pStyle w:val="PL"/>
      </w:pPr>
      <w:r>
        <w:t xml:space="preserve">            type: integer</w:t>
      </w:r>
    </w:p>
    <w:p w14:paraId="7CA0125F" w14:textId="77777777" w:rsidR="00EC08A6" w:rsidRDefault="00EC08A6" w:rsidP="00EC08A6">
      <w:pPr>
        <w:pStyle w:val="PL"/>
      </w:pPr>
      <w:r>
        <w:t xml:space="preserve">        enablenearfarIndicationRS1:</w:t>
      </w:r>
    </w:p>
    <w:p w14:paraId="23EDCD4F" w14:textId="77777777" w:rsidR="00EC08A6" w:rsidRDefault="00EC08A6" w:rsidP="00EC08A6">
      <w:pPr>
        <w:pStyle w:val="PL"/>
      </w:pPr>
      <w:r>
        <w:t xml:space="preserve">          type: string</w:t>
      </w:r>
    </w:p>
    <w:p w14:paraId="74EA20D8" w14:textId="77777777" w:rsidR="00EC08A6" w:rsidRDefault="00EC08A6" w:rsidP="00EC08A6">
      <w:pPr>
        <w:pStyle w:val="PL"/>
      </w:pPr>
      <w:r>
        <w:t xml:space="preserve">          enum:</w:t>
      </w:r>
    </w:p>
    <w:p w14:paraId="54FAF3CE" w14:textId="77777777" w:rsidR="00EC08A6" w:rsidRDefault="00EC08A6" w:rsidP="00EC08A6">
      <w:pPr>
        <w:pStyle w:val="PL"/>
      </w:pPr>
      <w:r>
        <w:t xml:space="preserve">            - ENABLE</w:t>
      </w:r>
    </w:p>
    <w:p w14:paraId="3A68110F" w14:textId="77777777" w:rsidR="00EC08A6" w:rsidRDefault="00EC08A6" w:rsidP="00EC08A6">
      <w:pPr>
        <w:pStyle w:val="PL"/>
      </w:pPr>
      <w:r>
        <w:t xml:space="preserve">            - DISABLE          </w:t>
      </w:r>
    </w:p>
    <w:p w14:paraId="45634384" w14:textId="77777777" w:rsidR="00EC08A6" w:rsidRDefault="00EC08A6" w:rsidP="00EC08A6">
      <w:pPr>
        <w:pStyle w:val="PL"/>
      </w:pPr>
      <w:r>
        <w:t xml:space="preserve">        enablenearfarIndicationRS2:</w:t>
      </w:r>
    </w:p>
    <w:p w14:paraId="0C21FB58" w14:textId="77777777" w:rsidR="00EC08A6" w:rsidRDefault="00EC08A6" w:rsidP="00EC08A6">
      <w:pPr>
        <w:pStyle w:val="PL"/>
      </w:pPr>
      <w:r>
        <w:t xml:space="preserve">          type: string</w:t>
      </w:r>
    </w:p>
    <w:p w14:paraId="0EB41106" w14:textId="77777777" w:rsidR="00EC08A6" w:rsidRDefault="00EC08A6" w:rsidP="00EC08A6">
      <w:pPr>
        <w:pStyle w:val="PL"/>
      </w:pPr>
      <w:r>
        <w:t xml:space="preserve">          enum:</w:t>
      </w:r>
    </w:p>
    <w:p w14:paraId="2CFDD38B" w14:textId="77777777" w:rsidR="00EC08A6" w:rsidRDefault="00EC08A6" w:rsidP="00EC08A6">
      <w:pPr>
        <w:pStyle w:val="PL"/>
      </w:pPr>
      <w:r>
        <w:t xml:space="preserve">            - ENABLE</w:t>
      </w:r>
    </w:p>
    <w:p w14:paraId="20A95676" w14:textId="77777777" w:rsidR="00EC08A6" w:rsidRDefault="00EC08A6" w:rsidP="00EC08A6">
      <w:pPr>
        <w:pStyle w:val="PL"/>
      </w:pPr>
      <w:r>
        <w:t xml:space="preserve">            - DISABLE          </w:t>
      </w:r>
    </w:p>
    <w:p w14:paraId="1B66B3FA" w14:textId="77777777" w:rsidR="00EC08A6" w:rsidRDefault="00EC08A6" w:rsidP="00EC08A6">
      <w:pPr>
        <w:pStyle w:val="PL"/>
      </w:pPr>
    </w:p>
    <w:p w14:paraId="4E133FC2" w14:textId="77777777" w:rsidR="00EC08A6" w:rsidRDefault="00EC08A6" w:rsidP="00EC08A6">
      <w:pPr>
        <w:pStyle w:val="PL"/>
      </w:pPr>
      <w:r>
        <w:t xml:space="preserve">    RimRSReportInfo:</w:t>
      </w:r>
    </w:p>
    <w:p w14:paraId="5381C952" w14:textId="77777777" w:rsidR="00EC08A6" w:rsidRDefault="00EC08A6" w:rsidP="00EC08A6">
      <w:pPr>
        <w:pStyle w:val="PL"/>
      </w:pPr>
      <w:r>
        <w:t xml:space="preserve">      type: object</w:t>
      </w:r>
    </w:p>
    <w:p w14:paraId="35153272" w14:textId="77777777" w:rsidR="00EC08A6" w:rsidRDefault="00EC08A6" w:rsidP="00EC08A6">
      <w:pPr>
        <w:pStyle w:val="PL"/>
      </w:pPr>
      <w:r>
        <w:t xml:space="preserve">      properties:</w:t>
      </w:r>
    </w:p>
    <w:p w14:paraId="093D0939" w14:textId="77777777" w:rsidR="00EC08A6" w:rsidRDefault="00EC08A6" w:rsidP="00EC08A6">
      <w:pPr>
        <w:pStyle w:val="PL"/>
      </w:pPr>
      <w:r>
        <w:t xml:space="preserve">        detectedSetID:</w:t>
      </w:r>
    </w:p>
    <w:p w14:paraId="05977FF7" w14:textId="77777777" w:rsidR="00EC08A6" w:rsidRDefault="00EC08A6" w:rsidP="00EC08A6">
      <w:pPr>
        <w:pStyle w:val="PL"/>
      </w:pPr>
      <w:r>
        <w:t xml:space="preserve">          type: integer</w:t>
      </w:r>
    </w:p>
    <w:p w14:paraId="2014D94F" w14:textId="77777777" w:rsidR="00EC08A6" w:rsidRDefault="00EC08A6" w:rsidP="00EC08A6">
      <w:pPr>
        <w:pStyle w:val="PL"/>
      </w:pPr>
      <w:r>
        <w:t xml:space="preserve">        propagationDelay:</w:t>
      </w:r>
    </w:p>
    <w:p w14:paraId="5AE1767A" w14:textId="77777777" w:rsidR="00EC08A6" w:rsidRDefault="00EC08A6" w:rsidP="00EC08A6">
      <w:pPr>
        <w:pStyle w:val="PL"/>
      </w:pPr>
      <w:r>
        <w:t xml:space="preserve">          type: integer</w:t>
      </w:r>
    </w:p>
    <w:p w14:paraId="168B0ACD" w14:textId="77777777" w:rsidR="00EC08A6" w:rsidRDefault="00EC08A6" w:rsidP="00EC08A6">
      <w:pPr>
        <w:pStyle w:val="PL"/>
      </w:pPr>
      <w:r>
        <w:t xml:space="preserve">        functionalityOfRIMRS:</w:t>
      </w:r>
    </w:p>
    <w:p w14:paraId="6F2A2433" w14:textId="77777777" w:rsidR="00EC08A6" w:rsidRDefault="00EC08A6" w:rsidP="00EC08A6">
      <w:pPr>
        <w:pStyle w:val="PL"/>
      </w:pPr>
      <w:r>
        <w:t xml:space="preserve">          type: string</w:t>
      </w:r>
    </w:p>
    <w:p w14:paraId="3EBBAE8A" w14:textId="77777777" w:rsidR="00EC08A6" w:rsidRDefault="00EC08A6" w:rsidP="00EC08A6">
      <w:pPr>
        <w:pStyle w:val="PL"/>
      </w:pPr>
      <w:r>
        <w:t xml:space="preserve">          enum:</w:t>
      </w:r>
    </w:p>
    <w:p w14:paraId="4123C145" w14:textId="77777777" w:rsidR="00EC08A6" w:rsidRDefault="00EC08A6" w:rsidP="00EC08A6">
      <w:pPr>
        <w:pStyle w:val="PL"/>
      </w:pPr>
      <w:r>
        <w:t xml:space="preserve">            - RS1</w:t>
      </w:r>
    </w:p>
    <w:p w14:paraId="13BA4571" w14:textId="77777777" w:rsidR="00EC08A6" w:rsidRDefault="00EC08A6" w:rsidP="00EC08A6">
      <w:pPr>
        <w:pStyle w:val="PL"/>
      </w:pPr>
      <w:r>
        <w:t xml:space="preserve">            - RS2</w:t>
      </w:r>
    </w:p>
    <w:p w14:paraId="6C06BD91" w14:textId="77777777" w:rsidR="00EC08A6" w:rsidRDefault="00EC08A6" w:rsidP="00EC08A6">
      <w:pPr>
        <w:pStyle w:val="PL"/>
      </w:pPr>
      <w:r>
        <w:t xml:space="preserve">            - RS1forEnoughMitigation</w:t>
      </w:r>
    </w:p>
    <w:p w14:paraId="59A34262" w14:textId="77777777" w:rsidR="00EC08A6" w:rsidRDefault="00EC08A6" w:rsidP="00EC08A6">
      <w:pPr>
        <w:pStyle w:val="PL"/>
      </w:pPr>
      <w:r>
        <w:t xml:space="preserve">            - RS1forNotEnoughMitigation          </w:t>
      </w:r>
    </w:p>
    <w:p w14:paraId="67369A37" w14:textId="77777777" w:rsidR="00EC08A6" w:rsidRDefault="00EC08A6" w:rsidP="00EC08A6">
      <w:pPr>
        <w:pStyle w:val="PL"/>
      </w:pPr>
    </w:p>
    <w:p w14:paraId="34C73069" w14:textId="77777777" w:rsidR="00EC08A6" w:rsidRDefault="00EC08A6" w:rsidP="00EC08A6">
      <w:pPr>
        <w:pStyle w:val="PL"/>
      </w:pPr>
      <w:r>
        <w:t xml:space="preserve">    RimRSReportConf:</w:t>
      </w:r>
    </w:p>
    <w:p w14:paraId="5898EC5B" w14:textId="77777777" w:rsidR="00EC08A6" w:rsidRDefault="00EC08A6" w:rsidP="00EC08A6">
      <w:pPr>
        <w:pStyle w:val="PL"/>
      </w:pPr>
      <w:r>
        <w:t xml:space="preserve">      type: object</w:t>
      </w:r>
    </w:p>
    <w:p w14:paraId="7DB05272" w14:textId="77777777" w:rsidR="00EC08A6" w:rsidRDefault="00EC08A6" w:rsidP="00EC08A6">
      <w:pPr>
        <w:pStyle w:val="PL"/>
      </w:pPr>
      <w:r>
        <w:t xml:space="preserve">      properties:</w:t>
      </w:r>
    </w:p>
    <w:p w14:paraId="7057D520" w14:textId="77777777" w:rsidR="00EC08A6" w:rsidRDefault="00EC08A6" w:rsidP="00EC08A6">
      <w:pPr>
        <w:pStyle w:val="PL"/>
      </w:pPr>
      <w:r>
        <w:t xml:space="preserve">        reportIndicator:</w:t>
      </w:r>
    </w:p>
    <w:p w14:paraId="7498143F" w14:textId="77777777" w:rsidR="00EC08A6" w:rsidRDefault="00EC08A6" w:rsidP="00EC08A6">
      <w:pPr>
        <w:pStyle w:val="PL"/>
      </w:pPr>
      <w:r>
        <w:t xml:space="preserve">          type: string</w:t>
      </w:r>
    </w:p>
    <w:p w14:paraId="094DBD2F" w14:textId="77777777" w:rsidR="00EC08A6" w:rsidRDefault="00EC08A6" w:rsidP="00EC08A6">
      <w:pPr>
        <w:pStyle w:val="PL"/>
      </w:pPr>
      <w:r>
        <w:t xml:space="preserve">          enum:</w:t>
      </w:r>
    </w:p>
    <w:p w14:paraId="065F7724" w14:textId="77777777" w:rsidR="00EC08A6" w:rsidRDefault="00EC08A6" w:rsidP="00EC08A6">
      <w:pPr>
        <w:pStyle w:val="PL"/>
      </w:pPr>
      <w:r>
        <w:lastRenderedPageBreak/>
        <w:t xml:space="preserve">            - ENABLE</w:t>
      </w:r>
    </w:p>
    <w:p w14:paraId="176A42FF" w14:textId="77777777" w:rsidR="00EC08A6" w:rsidRDefault="00EC08A6" w:rsidP="00EC08A6">
      <w:pPr>
        <w:pStyle w:val="PL"/>
      </w:pPr>
      <w:r>
        <w:t xml:space="preserve">            - DISABLE          </w:t>
      </w:r>
    </w:p>
    <w:p w14:paraId="6298FCD6" w14:textId="77777777" w:rsidR="00EC08A6" w:rsidRPr="00EC08A6" w:rsidRDefault="00EC08A6" w:rsidP="00EC08A6">
      <w:pPr>
        <w:pStyle w:val="PL"/>
        <w:rPr>
          <w:lang w:val="sv-SE"/>
        </w:rPr>
      </w:pPr>
      <w:r>
        <w:t xml:space="preserve">        </w:t>
      </w:r>
      <w:r w:rsidRPr="00EC08A6">
        <w:rPr>
          <w:lang w:val="sv-SE"/>
        </w:rPr>
        <w:t>reportInterval:</w:t>
      </w:r>
    </w:p>
    <w:p w14:paraId="22289388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type: integer</w:t>
      </w:r>
    </w:p>
    <w:p w14:paraId="09B09091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nrofRIMRSReportInfo:</w:t>
      </w:r>
    </w:p>
    <w:p w14:paraId="55A6BB14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type: integer</w:t>
      </w:r>
    </w:p>
    <w:p w14:paraId="7863D524" w14:textId="77777777" w:rsidR="00EC08A6" w:rsidRDefault="00EC08A6" w:rsidP="00EC08A6">
      <w:pPr>
        <w:pStyle w:val="PL"/>
      </w:pPr>
      <w:r w:rsidRPr="00EC08A6">
        <w:rPr>
          <w:lang w:val="sv-SE"/>
        </w:rPr>
        <w:t xml:space="preserve">        </w:t>
      </w:r>
      <w:r>
        <w:t>maxPropagationDelay:</w:t>
      </w:r>
    </w:p>
    <w:p w14:paraId="28F4AEFB" w14:textId="77777777" w:rsidR="00EC08A6" w:rsidRDefault="00EC08A6" w:rsidP="00EC08A6">
      <w:pPr>
        <w:pStyle w:val="PL"/>
      </w:pPr>
      <w:r>
        <w:t xml:space="preserve">          type: integer</w:t>
      </w:r>
    </w:p>
    <w:p w14:paraId="4DE9920C" w14:textId="77777777" w:rsidR="00EC08A6" w:rsidRDefault="00EC08A6" w:rsidP="00EC08A6">
      <w:pPr>
        <w:pStyle w:val="PL"/>
      </w:pPr>
      <w:r>
        <w:t xml:space="preserve">        rimRSReportInfoList:</w:t>
      </w:r>
    </w:p>
    <w:p w14:paraId="1494BF69" w14:textId="77777777" w:rsidR="00EC08A6" w:rsidRDefault="00EC08A6" w:rsidP="00EC08A6">
      <w:pPr>
        <w:pStyle w:val="PL"/>
      </w:pPr>
      <w:r>
        <w:t xml:space="preserve">          type: array</w:t>
      </w:r>
    </w:p>
    <w:p w14:paraId="297FEBF3" w14:textId="77777777" w:rsidR="00EC08A6" w:rsidRDefault="00EC08A6" w:rsidP="00EC08A6">
      <w:pPr>
        <w:pStyle w:val="PL"/>
      </w:pPr>
      <w:r>
        <w:t xml:space="preserve">          items:</w:t>
      </w:r>
    </w:p>
    <w:p w14:paraId="2B8B83B9" w14:textId="77777777" w:rsidR="00EC08A6" w:rsidRDefault="00EC08A6" w:rsidP="00EC08A6">
      <w:pPr>
        <w:pStyle w:val="PL"/>
      </w:pPr>
      <w:r>
        <w:t xml:space="preserve">            $ref: '#/components/schemas/RimRSReportInfo'</w:t>
      </w:r>
    </w:p>
    <w:p w14:paraId="22491DC3" w14:textId="77777777" w:rsidR="00EC08A6" w:rsidRDefault="00EC08A6" w:rsidP="00EC08A6">
      <w:pPr>
        <w:pStyle w:val="PL"/>
      </w:pPr>
      <w:r>
        <w:t xml:space="preserve">    TceMappingInfo:</w:t>
      </w:r>
    </w:p>
    <w:p w14:paraId="6A07753D" w14:textId="77777777" w:rsidR="00EC08A6" w:rsidRDefault="00EC08A6" w:rsidP="00EC08A6">
      <w:pPr>
        <w:pStyle w:val="PL"/>
      </w:pPr>
      <w:r>
        <w:t xml:space="preserve">      type: object</w:t>
      </w:r>
    </w:p>
    <w:p w14:paraId="3B29963A" w14:textId="77777777" w:rsidR="00EC08A6" w:rsidRDefault="00EC08A6" w:rsidP="00EC08A6">
      <w:pPr>
        <w:pStyle w:val="PL"/>
      </w:pPr>
      <w:r>
        <w:t xml:space="preserve">      properties:</w:t>
      </w:r>
    </w:p>
    <w:p w14:paraId="45750C95" w14:textId="77777777" w:rsidR="00EC08A6" w:rsidRDefault="00EC08A6" w:rsidP="00EC08A6">
      <w:pPr>
        <w:pStyle w:val="PL"/>
      </w:pPr>
      <w:r>
        <w:t xml:space="preserve">        TceIPAddress:</w:t>
      </w:r>
    </w:p>
    <w:p w14:paraId="36707DFB" w14:textId="77777777" w:rsidR="00EC08A6" w:rsidRDefault="00EC08A6" w:rsidP="00EC08A6">
      <w:pPr>
        <w:pStyle w:val="PL"/>
      </w:pPr>
      <w:r>
        <w:t xml:space="preserve">          oneOf:</w:t>
      </w:r>
    </w:p>
    <w:p w14:paraId="149DD576" w14:textId="77777777" w:rsidR="00EC08A6" w:rsidRDefault="00EC08A6" w:rsidP="00EC08A6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0612CA17" w14:textId="77777777" w:rsidR="00EC08A6" w:rsidRDefault="00EC08A6" w:rsidP="00EC08A6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19DF8D01" w14:textId="77777777" w:rsidR="00EC08A6" w:rsidRDefault="00EC08A6" w:rsidP="00EC08A6">
      <w:pPr>
        <w:pStyle w:val="PL"/>
      </w:pPr>
      <w:r>
        <w:t xml:space="preserve">        TceID:</w:t>
      </w:r>
    </w:p>
    <w:p w14:paraId="30311F21" w14:textId="77777777" w:rsidR="00EC08A6" w:rsidRDefault="00EC08A6" w:rsidP="00EC08A6">
      <w:pPr>
        <w:pStyle w:val="PL"/>
      </w:pPr>
      <w:r>
        <w:t xml:space="preserve">          type: integer</w:t>
      </w:r>
    </w:p>
    <w:p w14:paraId="6783FE91" w14:textId="77777777" w:rsidR="00EC08A6" w:rsidRDefault="00EC08A6" w:rsidP="00EC08A6">
      <w:pPr>
        <w:pStyle w:val="PL"/>
      </w:pPr>
      <w:r>
        <w:t xml:space="preserve">        PlmnTarget:</w:t>
      </w:r>
    </w:p>
    <w:p w14:paraId="4DC9E8C0" w14:textId="77777777" w:rsidR="00EC08A6" w:rsidRDefault="00EC08A6" w:rsidP="00EC08A6">
      <w:pPr>
        <w:pStyle w:val="PL"/>
      </w:pPr>
      <w:r>
        <w:t xml:space="preserve">          </w:t>
      </w:r>
      <w:r w:rsidRPr="00EB4236">
        <w:t>$ref: '#/components/schemas/PlmnId'</w:t>
      </w:r>
    </w:p>
    <w:p w14:paraId="55F2F30D" w14:textId="77777777" w:rsidR="00EC08A6" w:rsidRDefault="00EC08A6" w:rsidP="00EC08A6">
      <w:pPr>
        <w:pStyle w:val="PL"/>
      </w:pPr>
      <w:r>
        <w:t xml:space="preserve">    TceMappingInfoList:</w:t>
      </w:r>
    </w:p>
    <w:p w14:paraId="646329BD" w14:textId="77777777" w:rsidR="00EC08A6" w:rsidRDefault="00EC08A6" w:rsidP="00EC08A6">
      <w:pPr>
        <w:pStyle w:val="PL"/>
      </w:pPr>
      <w:r>
        <w:t xml:space="preserve">      type: array</w:t>
      </w:r>
    </w:p>
    <w:p w14:paraId="4B4526B4" w14:textId="77777777" w:rsidR="00EC08A6" w:rsidRDefault="00EC08A6" w:rsidP="00EC08A6">
      <w:pPr>
        <w:pStyle w:val="PL"/>
      </w:pPr>
      <w:r>
        <w:t xml:space="preserve">      items:</w:t>
      </w:r>
    </w:p>
    <w:p w14:paraId="36EAA893" w14:textId="77777777" w:rsidR="00EC08A6" w:rsidRDefault="00EC08A6" w:rsidP="00EC08A6">
      <w:pPr>
        <w:pStyle w:val="PL"/>
      </w:pPr>
      <w:r>
        <w:t xml:space="preserve">        $ref: '#/components/schemas/TceMappingInfo'</w:t>
      </w:r>
    </w:p>
    <w:p w14:paraId="6351D96E" w14:textId="77777777" w:rsidR="00EC08A6" w:rsidRDefault="00EC08A6" w:rsidP="00EC08A6">
      <w:pPr>
        <w:pStyle w:val="PL"/>
      </w:pPr>
    </w:p>
    <w:p w14:paraId="560F3C7B" w14:textId="77777777" w:rsidR="00EC08A6" w:rsidRDefault="00EC08A6" w:rsidP="00EC08A6">
      <w:pPr>
        <w:pStyle w:val="PL"/>
      </w:pPr>
    </w:p>
    <w:p w14:paraId="21902DA0" w14:textId="77777777" w:rsidR="00EC08A6" w:rsidRDefault="00EC08A6" w:rsidP="00EC08A6">
      <w:pPr>
        <w:pStyle w:val="PL"/>
      </w:pPr>
      <w:r>
        <w:t>#-------- Definition of abstract IOCs --------------------------------------------</w:t>
      </w:r>
    </w:p>
    <w:p w14:paraId="33331F07" w14:textId="77777777" w:rsidR="00EC08A6" w:rsidRDefault="00EC08A6" w:rsidP="00EC08A6">
      <w:pPr>
        <w:pStyle w:val="PL"/>
      </w:pPr>
    </w:p>
    <w:p w14:paraId="4B3A2975" w14:textId="77777777" w:rsidR="00EC08A6" w:rsidRDefault="00EC08A6" w:rsidP="00EC08A6">
      <w:pPr>
        <w:pStyle w:val="PL"/>
      </w:pPr>
      <w:r>
        <w:t xml:space="preserve">    RrmPolicy_-Attr:</w:t>
      </w:r>
    </w:p>
    <w:p w14:paraId="11554626" w14:textId="77777777" w:rsidR="00EC08A6" w:rsidRDefault="00EC08A6" w:rsidP="00EC08A6">
      <w:pPr>
        <w:pStyle w:val="PL"/>
      </w:pPr>
      <w:r>
        <w:t xml:space="preserve">      type: object</w:t>
      </w:r>
    </w:p>
    <w:p w14:paraId="0F70CEB7" w14:textId="77777777" w:rsidR="00EC08A6" w:rsidRDefault="00EC08A6" w:rsidP="00EC08A6">
      <w:pPr>
        <w:pStyle w:val="PL"/>
      </w:pPr>
      <w:r>
        <w:t xml:space="preserve">      properties:</w:t>
      </w:r>
    </w:p>
    <w:p w14:paraId="75B6EAB7" w14:textId="77777777" w:rsidR="00EC08A6" w:rsidRDefault="00EC08A6" w:rsidP="00EC08A6">
      <w:pPr>
        <w:pStyle w:val="PL"/>
      </w:pPr>
      <w:r>
        <w:t xml:space="preserve">        resourceType:</w:t>
      </w:r>
    </w:p>
    <w:p w14:paraId="05575D14" w14:textId="77777777" w:rsidR="00EC08A6" w:rsidRDefault="00EC08A6" w:rsidP="00EC08A6">
      <w:pPr>
        <w:pStyle w:val="PL"/>
      </w:pPr>
      <w:r>
        <w:t xml:space="preserve">          type: string</w:t>
      </w:r>
    </w:p>
    <w:p w14:paraId="039A7FA4" w14:textId="77777777" w:rsidR="00EC08A6" w:rsidRDefault="00EC08A6" w:rsidP="00EC08A6">
      <w:pPr>
        <w:pStyle w:val="PL"/>
      </w:pPr>
      <w:r>
        <w:t xml:space="preserve">        rRMPolicyMemberList:</w:t>
      </w:r>
    </w:p>
    <w:p w14:paraId="591F72F8" w14:textId="77777777" w:rsidR="00EC08A6" w:rsidRDefault="00EC08A6" w:rsidP="00EC08A6">
      <w:pPr>
        <w:pStyle w:val="PL"/>
      </w:pPr>
      <w:r>
        <w:t xml:space="preserve">          $ref: '#/components/schemas/RrmPolicyMemberList'</w:t>
      </w:r>
    </w:p>
    <w:p w14:paraId="268A7D5F" w14:textId="77777777" w:rsidR="00EC08A6" w:rsidRDefault="00EC08A6" w:rsidP="00EC08A6">
      <w:pPr>
        <w:pStyle w:val="PL"/>
      </w:pPr>
    </w:p>
    <w:p w14:paraId="29F860DB" w14:textId="77777777" w:rsidR="00EC08A6" w:rsidRDefault="00EC08A6" w:rsidP="00EC08A6">
      <w:pPr>
        <w:pStyle w:val="PL"/>
      </w:pPr>
    </w:p>
    <w:p w14:paraId="38A88601" w14:textId="77777777" w:rsidR="00EC08A6" w:rsidRDefault="00EC08A6" w:rsidP="00EC08A6">
      <w:pPr>
        <w:pStyle w:val="PL"/>
      </w:pPr>
      <w:r>
        <w:t>#-------- Definition of concrete IOCs --------------------------------------------</w:t>
      </w:r>
    </w:p>
    <w:p w14:paraId="3429A30A" w14:textId="77777777" w:rsidR="00EC08A6" w:rsidRDefault="00EC08A6" w:rsidP="00EC08A6">
      <w:pPr>
        <w:pStyle w:val="PL"/>
      </w:pPr>
    </w:p>
    <w:p w14:paraId="3C6085D5" w14:textId="77777777" w:rsidR="00EC08A6" w:rsidRDefault="00EC08A6" w:rsidP="00EC08A6">
      <w:pPr>
        <w:pStyle w:val="PL"/>
      </w:pPr>
      <w:r>
        <w:t xml:space="preserve">    SubNetwork-Single:</w:t>
      </w:r>
    </w:p>
    <w:p w14:paraId="5DFB15FE" w14:textId="77777777" w:rsidR="00EC08A6" w:rsidRDefault="00EC08A6" w:rsidP="00EC08A6">
      <w:pPr>
        <w:pStyle w:val="PL"/>
      </w:pPr>
      <w:r>
        <w:t xml:space="preserve">      allOf:</w:t>
      </w:r>
    </w:p>
    <w:p w14:paraId="04879468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055192B" w14:textId="77777777" w:rsidR="00EC08A6" w:rsidRDefault="00EC08A6" w:rsidP="00EC08A6">
      <w:pPr>
        <w:pStyle w:val="PL"/>
      </w:pPr>
      <w:r>
        <w:t xml:space="preserve">        - type: object</w:t>
      </w:r>
    </w:p>
    <w:p w14:paraId="3BB37A16" w14:textId="77777777" w:rsidR="00EC08A6" w:rsidRDefault="00EC08A6" w:rsidP="00EC08A6">
      <w:pPr>
        <w:pStyle w:val="PL"/>
      </w:pPr>
      <w:r>
        <w:t xml:space="preserve">          properties:</w:t>
      </w:r>
    </w:p>
    <w:p w14:paraId="6F5F744F" w14:textId="77777777" w:rsidR="00EC08A6" w:rsidRDefault="00EC08A6" w:rsidP="00EC08A6">
      <w:pPr>
        <w:pStyle w:val="PL"/>
      </w:pPr>
      <w:r>
        <w:t xml:space="preserve">            attributes:</w:t>
      </w:r>
    </w:p>
    <w:p w14:paraId="3BFDDE21" w14:textId="77777777" w:rsidR="00EC08A6" w:rsidRDefault="00EC08A6" w:rsidP="00EC08A6">
      <w:pPr>
        <w:pStyle w:val="PL"/>
      </w:pPr>
      <w:r>
        <w:t xml:space="preserve">              $ref: 'genericNrm.yaml#/components/schemas/SubNetwork-Attr'</w:t>
      </w:r>
    </w:p>
    <w:p w14:paraId="153F7354" w14:textId="77777777" w:rsidR="00EC08A6" w:rsidRDefault="00EC08A6" w:rsidP="00EC08A6">
      <w:pPr>
        <w:pStyle w:val="PL"/>
      </w:pPr>
      <w:r>
        <w:t xml:space="preserve">        - $ref: 'genericNrm.yaml#/components/schemas/SubNetwork-ncO'</w:t>
      </w:r>
    </w:p>
    <w:p w14:paraId="3E38211A" w14:textId="77777777" w:rsidR="00EC08A6" w:rsidRDefault="00EC08A6" w:rsidP="00EC08A6">
      <w:pPr>
        <w:pStyle w:val="PL"/>
      </w:pPr>
      <w:r>
        <w:t xml:space="preserve">        - type: object</w:t>
      </w:r>
    </w:p>
    <w:p w14:paraId="0A5AB625" w14:textId="77777777" w:rsidR="00EC08A6" w:rsidRDefault="00EC08A6" w:rsidP="00EC08A6">
      <w:pPr>
        <w:pStyle w:val="PL"/>
      </w:pPr>
      <w:r>
        <w:t xml:space="preserve">          properties:</w:t>
      </w:r>
    </w:p>
    <w:p w14:paraId="550A58CC" w14:textId="77777777" w:rsidR="00EC08A6" w:rsidRDefault="00EC08A6" w:rsidP="00EC08A6">
      <w:pPr>
        <w:pStyle w:val="PL"/>
      </w:pPr>
      <w:r>
        <w:t xml:space="preserve">            SubNetwork:</w:t>
      </w:r>
    </w:p>
    <w:p w14:paraId="08FD5C29" w14:textId="77777777" w:rsidR="00EC08A6" w:rsidRDefault="00EC08A6" w:rsidP="00EC08A6">
      <w:pPr>
        <w:pStyle w:val="PL"/>
      </w:pPr>
      <w:r>
        <w:t xml:space="preserve">              $ref: '#/components/schemas/SubNetwork-Multiple'</w:t>
      </w:r>
    </w:p>
    <w:p w14:paraId="7AC54065" w14:textId="77777777" w:rsidR="00EC08A6" w:rsidRDefault="00EC08A6" w:rsidP="00EC08A6">
      <w:pPr>
        <w:pStyle w:val="PL"/>
      </w:pPr>
      <w:r>
        <w:t xml:space="preserve">            ManagedElement:</w:t>
      </w:r>
    </w:p>
    <w:p w14:paraId="7C446909" w14:textId="77777777" w:rsidR="00EC08A6" w:rsidRDefault="00EC08A6" w:rsidP="00EC08A6">
      <w:pPr>
        <w:pStyle w:val="PL"/>
      </w:pPr>
      <w:r>
        <w:t xml:space="preserve">              $ref: '#/components/schemas/ManagedElement-Multiple'</w:t>
      </w:r>
    </w:p>
    <w:p w14:paraId="677E7255" w14:textId="77777777" w:rsidR="00EC08A6" w:rsidRDefault="00EC08A6" w:rsidP="00EC08A6">
      <w:pPr>
        <w:pStyle w:val="PL"/>
      </w:pPr>
      <w:r>
        <w:t xml:space="preserve">            NRFrequency:</w:t>
      </w:r>
    </w:p>
    <w:p w14:paraId="78F50EA7" w14:textId="77777777" w:rsidR="00EC08A6" w:rsidRDefault="00EC08A6" w:rsidP="00EC08A6">
      <w:pPr>
        <w:pStyle w:val="PL"/>
      </w:pPr>
      <w:r>
        <w:t xml:space="preserve">              $ref: '#/components/schemas/NRFrequency-Multiple'</w:t>
      </w:r>
    </w:p>
    <w:p w14:paraId="6C400C75" w14:textId="77777777" w:rsidR="00EC08A6" w:rsidRDefault="00EC08A6" w:rsidP="00EC08A6">
      <w:pPr>
        <w:pStyle w:val="PL"/>
      </w:pPr>
      <w:r>
        <w:t xml:space="preserve">            ExternalGnbCuCpFunction:</w:t>
      </w:r>
    </w:p>
    <w:p w14:paraId="702AE501" w14:textId="77777777" w:rsidR="00EC08A6" w:rsidRDefault="00EC08A6" w:rsidP="00EC08A6">
      <w:pPr>
        <w:pStyle w:val="PL"/>
      </w:pPr>
      <w:r>
        <w:t xml:space="preserve">              $ref: '#/components/schemas/ExternalGnbCuCpFunction-Multiple'</w:t>
      </w:r>
    </w:p>
    <w:p w14:paraId="38A044FC" w14:textId="77777777" w:rsidR="00EC08A6" w:rsidRDefault="00EC08A6" w:rsidP="00EC08A6">
      <w:pPr>
        <w:pStyle w:val="PL"/>
      </w:pPr>
      <w:r>
        <w:t xml:space="preserve">            ExternalENBFunction:</w:t>
      </w:r>
    </w:p>
    <w:p w14:paraId="7783477E" w14:textId="77777777" w:rsidR="00EC08A6" w:rsidRDefault="00EC08A6" w:rsidP="00EC08A6">
      <w:pPr>
        <w:pStyle w:val="PL"/>
      </w:pPr>
      <w:r>
        <w:t xml:space="preserve">              $ref: '#/components/schemas/ExternalENBFunction-Multiple'</w:t>
      </w:r>
    </w:p>
    <w:p w14:paraId="025AA5B6" w14:textId="77777777" w:rsidR="00EC08A6" w:rsidRDefault="00EC08A6" w:rsidP="00EC08A6">
      <w:pPr>
        <w:pStyle w:val="PL"/>
      </w:pPr>
      <w:r>
        <w:t xml:space="preserve">            EUtranFrequency:</w:t>
      </w:r>
    </w:p>
    <w:p w14:paraId="6A93F12F" w14:textId="77777777" w:rsidR="00EC08A6" w:rsidRDefault="00EC08A6" w:rsidP="00EC08A6">
      <w:pPr>
        <w:pStyle w:val="PL"/>
      </w:pPr>
      <w:r>
        <w:t xml:space="preserve">              $ref: '#/components/schemas/EUtranFrequency-Multiple'</w:t>
      </w:r>
    </w:p>
    <w:p w14:paraId="48988F83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FC6739A" w14:textId="77777777" w:rsidR="00EC08A6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B4D9AB6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B3501B3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0B8EF1BE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5DCC4F8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17D0164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3AAFBA5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4184CA20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E4B0328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3EC4E94D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3370BA9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1C72053" w14:textId="77777777" w:rsidR="00EC08A6" w:rsidRDefault="00EC08A6" w:rsidP="00EC08A6">
      <w:pPr>
        <w:pStyle w:val="PL"/>
      </w:pPr>
      <w:r>
        <w:t xml:space="preserve">            Configurable5QISet:</w:t>
      </w:r>
    </w:p>
    <w:p w14:paraId="1F2FC009" w14:textId="77777777" w:rsidR="00EC08A6" w:rsidRDefault="00EC08A6" w:rsidP="00EC08A6">
      <w:pPr>
        <w:pStyle w:val="PL"/>
      </w:pPr>
      <w:r>
        <w:t xml:space="preserve">              $ref: '5gcNrm.yaml#/components/schemas/Configurable5QISet-Multiple'</w:t>
      </w:r>
    </w:p>
    <w:p w14:paraId="05E6CF5F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lastRenderedPageBreak/>
        <w:t xml:space="preserve">            RimRSGlobal:</w:t>
      </w:r>
    </w:p>
    <w:p w14:paraId="02AE2889" w14:textId="77777777" w:rsidR="00EC08A6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6E55CC02" w14:textId="77777777" w:rsidR="00EC08A6" w:rsidRDefault="00EC08A6" w:rsidP="00EC08A6">
      <w:pPr>
        <w:pStyle w:val="PL"/>
      </w:pPr>
      <w:r>
        <w:t xml:space="preserve">            Dynamic5QISet:</w:t>
      </w:r>
    </w:p>
    <w:p w14:paraId="6C806A6D" w14:textId="77777777" w:rsidR="00EC08A6" w:rsidRDefault="00EC08A6" w:rsidP="00EC08A6">
      <w:pPr>
        <w:pStyle w:val="PL"/>
      </w:pPr>
      <w:r>
        <w:t xml:space="preserve">              $ref: '5gcNrm.yaml#/components/schemas/Dynamic5QISet-Multiple'</w:t>
      </w:r>
    </w:p>
    <w:p w14:paraId="157FD88D" w14:textId="77777777" w:rsidR="00EC08A6" w:rsidRPr="00303177" w:rsidRDefault="00EC08A6" w:rsidP="00EC08A6">
      <w:pPr>
        <w:pStyle w:val="PL"/>
        <w:rPr>
          <w:lang w:val="en-US"/>
        </w:rPr>
      </w:pPr>
    </w:p>
    <w:p w14:paraId="64A363ED" w14:textId="77777777" w:rsidR="00EC08A6" w:rsidRDefault="00EC08A6" w:rsidP="00EC08A6">
      <w:pPr>
        <w:pStyle w:val="PL"/>
      </w:pPr>
      <w:r>
        <w:t xml:space="preserve">    ManagedElement-Single:</w:t>
      </w:r>
    </w:p>
    <w:p w14:paraId="6B3D589B" w14:textId="77777777" w:rsidR="00EC08A6" w:rsidRDefault="00EC08A6" w:rsidP="00EC08A6">
      <w:pPr>
        <w:pStyle w:val="PL"/>
      </w:pPr>
      <w:r>
        <w:t xml:space="preserve">      allOf:</w:t>
      </w:r>
    </w:p>
    <w:p w14:paraId="2B7D2686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7B3BB207" w14:textId="77777777" w:rsidR="00EC08A6" w:rsidRDefault="00EC08A6" w:rsidP="00EC08A6">
      <w:pPr>
        <w:pStyle w:val="PL"/>
      </w:pPr>
      <w:r>
        <w:t xml:space="preserve">        - type: object</w:t>
      </w:r>
    </w:p>
    <w:p w14:paraId="3C299E18" w14:textId="77777777" w:rsidR="00EC08A6" w:rsidRDefault="00EC08A6" w:rsidP="00EC08A6">
      <w:pPr>
        <w:pStyle w:val="PL"/>
      </w:pPr>
      <w:r>
        <w:t xml:space="preserve">          properties:</w:t>
      </w:r>
    </w:p>
    <w:p w14:paraId="23A2D9C2" w14:textId="77777777" w:rsidR="00EC08A6" w:rsidRDefault="00EC08A6" w:rsidP="00EC08A6">
      <w:pPr>
        <w:pStyle w:val="PL"/>
      </w:pPr>
      <w:r>
        <w:t xml:space="preserve">            attributes:</w:t>
      </w:r>
    </w:p>
    <w:p w14:paraId="3988B58D" w14:textId="77777777" w:rsidR="00EC08A6" w:rsidRDefault="00EC08A6" w:rsidP="00EC08A6">
      <w:pPr>
        <w:pStyle w:val="PL"/>
      </w:pPr>
      <w:r>
        <w:t xml:space="preserve">              $ref: 'genericNRM.yaml#/components/schemas/ManagedElement-Attr'</w:t>
      </w:r>
    </w:p>
    <w:p w14:paraId="4CA9C667" w14:textId="77777777" w:rsidR="00EC08A6" w:rsidRDefault="00EC08A6" w:rsidP="00EC08A6">
      <w:pPr>
        <w:pStyle w:val="PL"/>
      </w:pPr>
      <w:r>
        <w:t xml:space="preserve">        - $ref: 'genericNRM.yaml#/components/schemas/ManagedElement-ncO'</w:t>
      </w:r>
    </w:p>
    <w:p w14:paraId="282D31A4" w14:textId="77777777" w:rsidR="00EC08A6" w:rsidRDefault="00EC08A6" w:rsidP="00EC08A6">
      <w:pPr>
        <w:pStyle w:val="PL"/>
      </w:pPr>
      <w:r>
        <w:t xml:space="preserve">        - type: object</w:t>
      </w:r>
    </w:p>
    <w:p w14:paraId="68D61A58" w14:textId="77777777" w:rsidR="00EC08A6" w:rsidRDefault="00EC08A6" w:rsidP="00EC08A6">
      <w:pPr>
        <w:pStyle w:val="PL"/>
      </w:pPr>
      <w:r>
        <w:t xml:space="preserve">          properties:</w:t>
      </w:r>
    </w:p>
    <w:p w14:paraId="78BDA3E4" w14:textId="77777777" w:rsidR="00EC08A6" w:rsidRDefault="00EC08A6" w:rsidP="00EC08A6">
      <w:pPr>
        <w:pStyle w:val="PL"/>
      </w:pPr>
      <w:r>
        <w:t xml:space="preserve">            GnbDuFunction:</w:t>
      </w:r>
    </w:p>
    <w:p w14:paraId="1E4560AF" w14:textId="77777777" w:rsidR="00EC08A6" w:rsidRDefault="00EC08A6" w:rsidP="00EC08A6">
      <w:pPr>
        <w:pStyle w:val="PL"/>
      </w:pPr>
      <w:r>
        <w:t xml:space="preserve">              $ref: '#/components/schemas/GnbDuFunction-Multiple'</w:t>
      </w:r>
    </w:p>
    <w:p w14:paraId="669AE0FB" w14:textId="77777777" w:rsidR="00EC08A6" w:rsidRDefault="00EC08A6" w:rsidP="00EC08A6">
      <w:pPr>
        <w:pStyle w:val="PL"/>
      </w:pPr>
      <w:r>
        <w:t xml:space="preserve">            GnbCuUpFunction:</w:t>
      </w:r>
    </w:p>
    <w:p w14:paraId="5EB5DAFE" w14:textId="77777777" w:rsidR="00EC08A6" w:rsidRDefault="00EC08A6" w:rsidP="00EC08A6">
      <w:pPr>
        <w:pStyle w:val="PL"/>
      </w:pPr>
      <w:r>
        <w:t xml:space="preserve">              $ref: '#/components/schemas/GnbCuUpFunction-Multiple'</w:t>
      </w:r>
    </w:p>
    <w:p w14:paraId="019F2C00" w14:textId="77777777" w:rsidR="00EC08A6" w:rsidRDefault="00EC08A6" w:rsidP="00EC08A6">
      <w:pPr>
        <w:pStyle w:val="PL"/>
      </w:pPr>
      <w:r>
        <w:t xml:space="preserve">            GnbCuCpFunction:</w:t>
      </w:r>
    </w:p>
    <w:p w14:paraId="5267BACA" w14:textId="77777777" w:rsidR="00EC08A6" w:rsidRDefault="00EC08A6" w:rsidP="00EC08A6">
      <w:pPr>
        <w:pStyle w:val="PL"/>
      </w:pPr>
      <w:r>
        <w:t xml:space="preserve">              $ref: '#/components/schemas/GnbCuCpFunction-Multiple'</w:t>
      </w:r>
    </w:p>
    <w:p w14:paraId="7075B976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F58E69D" w14:textId="77777777" w:rsidR="00EC08A6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409413E4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BCBD93D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659B09C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9D91408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7E25C0E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1F28D88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12C6B68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702135D1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451A863E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59CC0FB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9A42977" w14:textId="77777777" w:rsidR="00EC08A6" w:rsidRDefault="00EC08A6" w:rsidP="00EC08A6">
      <w:pPr>
        <w:pStyle w:val="PL"/>
      </w:pPr>
      <w:r>
        <w:t xml:space="preserve">            Configurable5QISet:</w:t>
      </w:r>
    </w:p>
    <w:p w14:paraId="79D76A42" w14:textId="77777777" w:rsidR="00EC08A6" w:rsidRDefault="00EC08A6" w:rsidP="00EC08A6">
      <w:pPr>
        <w:pStyle w:val="PL"/>
      </w:pPr>
      <w:r>
        <w:t xml:space="preserve">              $ref: '5gcNrm.yaml#/components/schemas/Configurable5QISet-Multiple'</w:t>
      </w:r>
    </w:p>
    <w:p w14:paraId="58145060" w14:textId="77777777" w:rsidR="00EC08A6" w:rsidRDefault="00EC08A6" w:rsidP="00EC08A6">
      <w:pPr>
        <w:pStyle w:val="PL"/>
      </w:pPr>
      <w:r>
        <w:t xml:space="preserve">            Dynamic5QISet:</w:t>
      </w:r>
    </w:p>
    <w:p w14:paraId="1E5C4A05" w14:textId="77777777" w:rsidR="00EC08A6" w:rsidRDefault="00EC08A6" w:rsidP="00EC08A6">
      <w:pPr>
        <w:pStyle w:val="PL"/>
      </w:pPr>
      <w:r>
        <w:t xml:space="preserve">              $ref: '5gcNrm.yaml#/components/schemas/Dynamic5QISet-Multiple'</w:t>
      </w:r>
    </w:p>
    <w:p w14:paraId="55905ECF" w14:textId="77777777" w:rsidR="00EC08A6" w:rsidRDefault="00EC08A6" w:rsidP="00EC08A6">
      <w:pPr>
        <w:pStyle w:val="PL"/>
      </w:pPr>
    </w:p>
    <w:p w14:paraId="1E91FF7F" w14:textId="77777777" w:rsidR="00EC08A6" w:rsidRDefault="00EC08A6" w:rsidP="00EC08A6">
      <w:pPr>
        <w:pStyle w:val="PL"/>
      </w:pPr>
      <w:r>
        <w:t xml:space="preserve">    GnbDuFunction-Single:</w:t>
      </w:r>
    </w:p>
    <w:p w14:paraId="62036BDF" w14:textId="77777777" w:rsidR="00EC08A6" w:rsidRDefault="00EC08A6" w:rsidP="00EC08A6">
      <w:pPr>
        <w:pStyle w:val="PL"/>
      </w:pPr>
      <w:r>
        <w:t xml:space="preserve">      allOf:</w:t>
      </w:r>
    </w:p>
    <w:p w14:paraId="384E47D1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2E25F5CB" w14:textId="77777777" w:rsidR="00EC08A6" w:rsidRDefault="00EC08A6" w:rsidP="00EC08A6">
      <w:pPr>
        <w:pStyle w:val="PL"/>
      </w:pPr>
      <w:r>
        <w:t xml:space="preserve">        - type: object</w:t>
      </w:r>
    </w:p>
    <w:p w14:paraId="0153308F" w14:textId="77777777" w:rsidR="00EC08A6" w:rsidRDefault="00EC08A6" w:rsidP="00EC08A6">
      <w:pPr>
        <w:pStyle w:val="PL"/>
      </w:pPr>
      <w:r>
        <w:t xml:space="preserve">          properties:</w:t>
      </w:r>
    </w:p>
    <w:p w14:paraId="6F7AA02F" w14:textId="77777777" w:rsidR="00EC08A6" w:rsidRDefault="00EC08A6" w:rsidP="00EC08A6">
      <w:pPr>
        <w:pStyle w:val="PL"/>
      </w:pPr>
      <w:r>
        <w:t xml:space="preserve">            attributes:</w:t>
      </w:r>
    </w:p>
    <w:p w14:paraId="4E601ACB" w14:textId="77777777" w:rsidR="00EC08A6" w:rsidRDefault="00EC08A6" w:rsidP="00EC08A6">
      <w:pPr>
        <w:pStyle w:val="PL"/>
      </w:pPr>
      <w:r>
        <w:t xml:space="preserve">              allOf:</w:t>
      </w:r>
    </w:p>
    <w:p w14:paraId="57F0BC87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497D7EA1" w14:textId="77777777" w:rsidR="00EC08A6" w:rsidRDefault="00EC08A6" w:rsidP="00EC08A6">
      <w:pPr>
        <w:pStyle w:val="PL"/>
      </w:pPr>
      <w:r>
        <w:t xml:space="preserve">                - type: object</w:t>
      </w:r>
    </w:p>
    <w:p w14:paraId="6E6FBC6E" w14:textId="77777777" w:rsidR="00EC08A6" w:rsidRDefault="00EC08A6" w:rsidP="00EC08A6">
      <w:pPr>
        <w:pStyle w:val="PL"/>
      </w:pPr>
      <w:r>
        <w:t xml:space="preserve">                  properties:</w:t>
      </w:r>
    </w:p>
    <w:p w14:paraId="4F9CAEE9" w14:textId="77777777" w:rsidR="00EC08A6" w:rsidRDefault="00EC08A6" w:rsidP="00EC08A6">
      <w:pPr>
        <w:pStyle w:val="PL"/>
      </w:pPr>
      <w:r>
        <w:t xml:space="preserve">                    gnbDuId:</w:t>
      </w:r>
    </w:p>
    <w:p w14:paraId="48EF10A9" w14:textId="77777777" w:rsidR="00EC08A6" w:rsidRDefault="00EC08A6" w:rsidP="00EC08A6">
      <w:pPr>
        <w:pStyle w:val="PL"/>
      </w:pPr>
      <w:r>
        <w:t xml:space="preserve">                      $ref: '#/components/schemas/GnbDuId'</w:t>
      </w:r>
    </w:p>
    <w:p w14:paraId="165F1271" w14:textId="77777777" w:rsidR="00EC08A6" w:rsidRDefault="00EC08A6" w:rsidP="00EC08A6">
      <w:pPr>
        <w:pStyle w:val="PL"/>
      </w:pPr>
      <w:r>
        <w:t xml:space="preserve">                    gnbDuName:</w:t>
      </w:r>
    </w:p>
    <w:p w14:paraId="585333DE" w14:textId="77777777" w:rsidR="00EC08A6" w:rsidRDefault="00EC08A6" w:rsidP="00EC08A6">
      <w:pPr>
        <w:pStyle w:val="PL"/>
      </w:pPr>
      <w:r>
        <w:t xml:space="preserve">                      $ref: '#/components/schemas/GnbName'</w:t>
      </w:r>
    </w:p>
    <w:p w14:paraId="0AF9BC0B" w14:textId="77777777" w:rsidR="00EC08A6" w:rsidRDefault="00EC08A6" w:rsidP="00EC08A6">
      <w:pPr>
        <w:pStyle w:val="PL"/>
      </w:pPr>
      <w:r>
        <w:t xml:space="preserve">                    gnbId:</w:t>
      </w:r>
    </w:p>
    <w:p w14:paraId="29AFB728" w14:textId="77777777" w:rsidR="00EC08A6" w:rsidRDefault="00EC08A6" w:rsidP="00EC08A6">
      <w:pPr>
        <w:pStyle w:val="PL"/>
      </w:pPr>
      <w:r>
        <w:t xml:space="preserve">                      $ref: '#/components/schemas/GnbId'</w:t>
      </w:r>
    </w:p>
    <w:p w14:paraId="5512461B" w14:textId="77777777" w:rsidR="00EC08A6" w:rsidRDefault="00EC08A6" w:rsidP="00EC08A6">
      <w:pPr>
        <w:pStyle w:val="PL"/>
      </w:pPr>
      <w:r>
        <w:t xml:space="preserve">                    gnbIdLength:</w:t>
      </w:r>
    </w:p>
    <w:p w14:paraId="39186C13" w14:textId="77777777" w:rsidR="00EC08A6" w:rsidRDefault="00EC08A6" w:rsidP="00EC08A6">
      <w:pPr>
        <w:pStyle w:val="PL"/>
      </w:pPr>
      <w:r>
        <w:t xml:space="preserve">                      $ref: '#/components/schemas/GnbIdLength'</w:t>
      </w:r>
    </w:p>
    <w:p w14:paraId="78F6EED0" w14:textId="77777777" w:rsidR="00EC08A6" w:rsidRDefault="00EC08A6" w:rsidP="00EC08A6">
      <w:pPr>
        <w:pStyle w:val="PL"/>
      </w:pPr>
      <w:r>
        <w:t xml:space="preserve">                    rimRSReportConf:</w:t>
      </w:r>
    </w:p>
    <w:p w14:paraId="3434A091" w14:textId="77777777" w:rsidR="00EC08A6" w:rsidRPr="00E92417" w:rsidRDefault="00EC08A6" w:rsidP="00EC08A6">
      <w:pPr>
        <w:pStyle w:val="PL"/>
      </w:pPr>
      <w:r>
        <w:t xml:space="preserve">                      $ref: '#/components/schemas/RimRSReportConf'</w:t>
      </w:r>
    </w:p>
    <w:p w14:paraId="6200B004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4F6D8562" w14:textId="77777777" w:rsidR="00EC08A6" w:rsidRDefault="00EC08A6" w:rsidP="00EC08A6">
      <w:pPr>
        <w:pStyle w:val="PL"/>
      </w:pPr>
      <w:r>
        <w:t xml:space="preserve">        - type: object</w:t>
      </w:r>
    </w:p>
    <w:p w14:paraId="37A2EB13" w14:textId="77777777" w:rsidR="00EC08A6" w:rsidRDefault="00EC08A6" w:rsidP="00EC08A6">
      <w:pPr>
        <w:pStyle w:val="PL"/>
      </w:pPr>
      <w:r>
        <w:t xml:space="preserve">          properties:</w:t>
      </w:r>
    </w:p>
    <w:p w14:paraId="00211604" w14:textId="77777777" w:rsidR="00EC08A6" w:rsidRDefault="00EC08A6" w:rsidP="00EC08A6">
      <w:pPr>
        <w:pStyle w:val="PL"/>
      </w:pPr>
      <w:r>
        <w:t xml:space="preserve">            RRMPolicyRatio:</w:t>
      </w:r>
    </w:p>
    <w:p w14:paraId="10565054" w14:textId="77777777" w:rsidR="00EC08A6" w:rsidRDefault="00EC08A6" w:rsidP="00EC08A6">
      <w:pPr>
        <w:pStyle w:val="PL"/>
      </w:pPr>
      <w:r>
        <w:t xml:space="preserve">              $ref: '#/components/schemas/RRMPolicyRatio-Multiple'</w:t>
      </w:r>
    </w:p>
    <w:p w14:paraId="5A5454D2" w14:textId="77777777" w:rsidR="00EC08A6" w:rsidRDefault="00EC08A6" w:rsidP="00EC08A6">
      <w:pPr>
        <w:pStyle w:val="PL"/>
      </w:pPr>
      <w:r>
        <w:t xml:space="preserve">            NrCellDu:</w:t>
      </w:r>
    </w:p>
    <w:p w14:paraId="7046EE3C" w14:textId="77777777" w:rsidR="00EC08A6" w:rsidRDefault="00EC08A6" w:rsidP="00EC08A6">
      <w:pPr>
        <w:pStyle w:val="PL"/>
      </w:pPr>
      <w:r>
        <w:t xml:space="preserve">              $ref: '#/components/schemas/NrCellDu-Multiple'</w:t>
      </w:r>
    </w:p>
    <w:p w14:paraId="6C2E6011" w14:textId="77777777" w:rsidR="00EC08A6" w:rsidRDefault="00EC08A6" w:rsidP="00EC08A6">
      <w:pPr>
        <w:pStyle w:val="PL"/>
      </w:pPr>
      <w:r>
        <w:t xml:space="preserve">            Bwp-Multiple:</w:t>
      </w:r>
    </w:p>
    <w:p w14:paraId="4A285826" w14:textId="77777777" w:rsidR="00EC08A6" w:rsidRDefault="00EC08A6" w:rsidP="00EC08A6">
      <w:pPr>
        <w:pStyle w:val="PL"/>
      </w:pPr>
      <w:r>
        <w:t xml:space="preserve">              $ref: '#/components/schemas/Bwp-Multiple'</w:t>
      </w:r>
    </w:p>
    <w:p w14:paraId="08CA79E8" w14:textId="77777777" w:rsidR="00EC08A6" w:rsidRDefault="00EC08A6" w:rsidP="00EC08A6">
      <w:pPr>
        <w:pStyle w:val="PL"/>
      </w:pPr>
      <w:r>
        <w:t xml:space="preserve">            NrSectorCarrier-Multiple:</w:t>
      </w:r>
    </w:p>
    <w:p w14:paraId="5AB3736D" w14:textId="77777777" w:rsidR="00EC08A6" w:rsidRDefault="00EC08A6" w:rsidP="00EC08A6">
      <w:pPr>
        <w:pStyle w:val="PL"/>
      </w:pPr>
      <w:r>
        <w:t xml:space="preserve">              $ref: '#/components/schemas/NrSectorCarrier-Multiple'</w:t>
      </w:r>
    </w:p>
    <w:p w14:paraId="315FF4A4" w14:textId="77777777" w:rsidR="00EC08A6" w:rsidRDefault="00EC08A6" w:rsidP="00EC08A6">
      <w:pPr>
        <w:pStyle w:val="PL"/>
      </w:pPr>
      <w:r>
        <w:t xml:space="preserve">            EP_F1C:</w:t>
      </w:r>
    </w:p>
    <w:p w14:paraId="4938FB77" w14:textId="77777777" w:rsidR="00EC08A6" w:rsidRDefault="00EC08A6" w:rsidP="00EC08A6">
      <w:pPr>
        <w:pStyle w:val="PL"/>
      </w:pPr>
      <w:r>
        <w:t xml:space="preserve">              $ref: '#/components/schemas/EP_F1C-Single'</w:t>
      </w:r>
    </w:p>
    <w:p w14:paraId="2A13CD70" w14:textId="77777777" w:rsidR="00EC08A6" w:rsidRDefault="00EC08A6" w:rsidP="00EC08A6">
      <w:pPr>
        <w:pStyle w:val="PL"/>
      </w:pPr>
      <w:r>
        <w:t xml:space="preserve">            EP_F1U:</w:t>
      </w:r>
    </w:p>
    <w:p w14:paraId="54BD06EC" w14:textId="77777777" w:rsidR="00EC08A6" w:rsidRDefault="00EC08A6" w:rsidP="00EC08A6">
      <w:pPr>
        <w:pStyle w:val="PL"/>
      </w:pPr>
      <w:r>
        <w:t xml:space="preserve">              $ref: '#/components/schemas/EP_F1U-Multiple'</w:t>
      </w:r>
    </w:p>
    <w:p w14:paraId="4C5C3B43" w14:textId="77777777" w:rsidR="00752641" w:rsidRPr="004B4B2E" w:rsidRDefault="00752641" w:rsidP="00752641">
      <w:pPr>
        <w:pStyle w:val="PL"/>
        <w:rPr>
          <w:ins w:id="63" w:author="Ericsson" w:date="2020-10-01T16:54:00Z"/>
          <w:lang w:val="en-US"/>
        </w:rPr>
      </w:pPr>
      <w:ins w:id="64" w:author="Ericsson" w:date="2020-10-01T16:54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:</w:t>
        </w:r>
      </w:ins>
    </w:p>
    <w:p w14:paraId="095A4A6A" w14:textId="77777777" w:rsidR="00752641" w:rsidRDefault="00752641" w:rsidP="00752641">
      <w:pPr>
        <w:pStyle w:val="PL"/>
        <w:rPr>
          <w:ins w:id="65" w:author="Ericsson" w:date="2020-10-01T16:54:00Z"/>
        </w:rPr>
      </w:pPr>
      <w:ins w:id="66" w:author="Ericsson" w:date="2020-10-01T16:54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-Single'</w:t>
        </w:r>
      </w:ins>
    </w:p>
    <w:p w14:paraId="72BF5F47" w14:textId="77777777" w:rsidR="00EC08A6" w:rsidRDefault="00EC08A6" w:rsidP="00EC08A6">
      <w:pPr>
        <w:pStyle w:val="PL"/>
      </w:pPr>
      <w:r>
        <w:t xml:space="preserve">    GnbCuUpFunction-Single:</w:t>
      </w:r>
    </w:p>
    <w:p w14:paraId="32B714F0" w14:textId="77777777" w:rsidR="00EC08A6" w:rsidRDefault="00EC08A6" w:rsidP="00EC08A6">
      <w:pPr>
        <w:pStyle w:val="PL"/>
      </w:pPr>
      <w:r>
        <w:t xml:space="preserve">      allOf:</w:t>
      </w:r>
    </w:p>
    <w:p w14:paraId="34AB15A1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22697E2F" w14:textId="77777777" w:rsidR="00EC08A6" w:rsidRDefault="00EC08A6" w:rsidP="00EC08A6">
      <w:pPr>
        <w:pStyle w:val="PL"/>
      </w:pPr>
      <w:r>
        <w:lastRenderedPageBreak/>
        <w:t xml:space="preserve">        - type: object</w:t>
      </w:r>
    </w:p>
    <w:p w14:paraId="441A897F" w14:textId="77777777" w:rsidR="00EC08A6" w:rsidRDefault="00EC08A6" w:rsidP="00EC08A6">
      <w:pPr>
        <w:pStyle w:val="PL"/>
      </w:pPr>
      <w:r>
        <w:t xml:space="preserve">          properties:</w:t>
      </w:r>
    </w:p>
    <w:p w14:paraId="49199E5C" w14:textId="77777777" w:rsidR="00EC08A6" w:rsidRDefault="00EC08A6" w:rsidP="00EC08A6">
      <w:pPr>
        <w:pStyle w:val="PL"/>
      </w:pPr>
      <w:r>
        <w:t xml:space="preserve">            attributes:</w:t>
      </w:r>
    </w:p>
    <w:p w14:paraId="76DD055D" w14:textId="77777777" w:rsidR="00EC08A6" w:rsidRDefault="00EC08A6" w:rsidP="00EC08A6">
      <w:pPr>
        <w:pStyle w:val="PL"/>
      </w:pPr>
      <w:r>
        <w:t xml:space="preserve">              allOf:</w:t>
      </w:r>
    </w:p>
    <w:p w14:paraId="1823A7BD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2AE6C751" w14:textId="77777777" w:rsidR="00EC08A6" w:rsidRDefault="00EC08A6" w:rsidP="00EC08A6">
      <w:pPr>
        <w:pStyle w:val="PL"/>
      </w:pPr>
      <w:r>
        <w:t xml:space="preserve">                - type: object</w:t>
      </w:r>
    </w:p>
    <w:p w14:paraId="7279371A" w14:textId="77777777" w:rsidR="00EC08A6" w:rsidRDefault="00EC08A6" w:rsidP="00EC08A6">
      <w:pPr>
        <w:pStyle w:val="PL"/>
      </w:pPr>
      <w:r>
        <w:t xml:space="preserve">                  properties:</w:t>
      </w:r>
    </w:p>
    <w:p w14:paraId="2F43E7FE" w14:textId="77777777" w:rsidR="00EC08A6" w:rsidRDefault="00EC08A6" w:rsidP="00EC08A6">
      <w:pPr>
        <w:pStyle w:val="PL"/>
      </w:pPr>
      <w:r>
        <w:t xml:space="preserve">                    gnbId:</w:t>
      </w:r>
    </w:p>
    <w:p w14:paraId="5B27C560" w14:textId="77777777" w:rsidR="00EC08A6" w:rsidRDefault="00EC08A6" w:rsidP="00EC08A6">
      <w:pPr>
        <w:pStyle w:val="PL"/>
      </w:pPr>
      <w:r>
        <w:t xml:space="preserve">                      $ref: '#/components/schemas/GnbId'</w:t>
      </w:r>
    </w:p>
    <w:p w14:paraId="1FCBE65E" w14:textId="77777777" w:rsidR="00EC08A6" w:rsidRDefault="00EC08A6" w:rsidP="00EC08A6">
      <w:pPr>
        <w:pStyle w:val="PL"/>
      </w:pPr>
      <w:r>
        <w:t xml:space="preserve">                    gnbIdLength:</w:t>
      </w:r>
    </w:p>
    <w:p w14:paraId="6C516C9A" w14:textId="77777777" w:rsidR="00EC08A6" w:rsidRDefault="00EC08A6" w:rsidP="00EC08A6">
      <w:pPr>
        <w:pStyle w:val="PL"/>
      </w:pPr>
      <w:r>
        <w:t xml:space="preserve">                      $ref: '#/components/schemas/GnbIdLength'</w:t>
      </w:r>
    </w:p>
    <w:p w14:paraId="0AC04297" w14:textId="77777777" w:rsidR="00EC08A6" w:rsidRDefault="00EC08A6" w:rsidP="00EC08A6">
      <w:pPr>
        <w:pStyle w:val="PL"/>
      </w:pPr>
      <w:r>
        <w:t xml:space="preserve">                    gnbCuUpId:</w:t>
      </w:r>
    </w:p>
    <w:p w14:paraId="0CC74B0A" w14:textId="77777777" w:rsidR="00EC08A6" w:rsidRDefault="00EC08A6" w:rsidP="00EC08A6">
      <w:pPr>
        <w:pStyle w:val="PL"/>
      </w:pPr>
      <w:r>
        <w:t xml:space="preserve">                      $ref: '#/components/schemas/GnbCuUpId'</w:t>
      </w:r>
    </w:p>
    <w:p w14:paraId="54966A3D" w14:textId="77777777" w:rsidR="00EC08A6" w:rsidRDefault="00EC08A6" w:rsidP="00EC08A6">
      <w:pPr>
        <w:pStyle w:val="PL"/>
      </w:pPr>
      <w:r>
        <w:t xml:space="preserve">                    plmnInfoList:</w:t>
      </w:r>
    </w:p>
    <w:p w14:paraId="29769B6D" w14:textId="77777777" w:rsidR="00EC08A6" w:rsidRDefault="00EC08A6" w:rsidP="00EC08A6">
      <w:pPr>
        <w:pStyle w:val="PL"/>
      </w:pPr>
      <w:r>
        <w:t xml:space="preserve">                      $ref: '#/components/schemas/PlmnInfoList'</w:t>
      </w:r>
    </w:p>
    <w:p w14:paraId="46356257" w14:textId="77777777" w:rsidR="00EC08A6" w:rsidRDefault="00EC08A6" w:rsidP="00EC08A6">
      <w:pPr>
        <w:pStyle w:val="PL"/>
      </w:pPr>
      <w:r>
        <w:t xml:space="preserve">                    configurable5QISetRef:</w:t>
      </w:r>
    </w:p>
    <w:p w14:paraId="090A70DC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709865CF" w14:textId="77777777" w:rsidR="00EC08A6" w:rsidRDefault="00EC08A6" w:rsidP="00EC08A6">
      <w:pPr>
        <w:pStyle w:val="PL"/>
      </w:pPr>
      <w:r>
        <w:t xml:space="preserve">                    dynamic5QISetRef:</w:t>
      </w:r>
    </w:p>
    <w:p w14:paraId="2186B7C1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48441CD6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781320A5" w14:textId="77777777" w:rsidR="00EC08A6" w:rsidRDefault="00EC08A6" w:rsidP="00EC08A6">
      <w:pPr>
        <w:pStyle w:val="PL"/>
      </w:pPr>
      <w:r>
        <w:t xml:space="preserve">        - type: object</w:t>
      </w:r>
    </w:p>
    <w:p w14:paraId="10D85128" w14:textId="77777777" w:rsidR="00EC08A6" w:rsidRDefault="00EC08A6" w:rsidP="00EC08A6">
      <w:pPr>
        <w:pStyle w:val="PL"/>
      </w:pPr>
      <w:r>
        <w:t xml:space="preserve">          properties:</w:t>
      </w:r>
    </w:p>
    <w:p w14:paraId="55AE1EB5" w14:textId="77777777" w:rsidR="00EC08A6" w:rsidRDefault="00EC08A6" w:rsidP="00EC08A6">
      <w:pPr>
        <w:pStyle w:val="PL"/>
      </w:pPr>
      <w:r>
        <w:t xml:space="preserve">            RRMPolicyRatio:</w:t>
      </w:r>
    </w:p>
    <w:p w14:paraId="13DCE1EB" w14:textId="77777777" w:rsidR="00EC08A6" w:rsidRDefault="00EC08A6" w:rsidP="00EC08A6">
      <w:pPr>
        <w:pStyle w:val="PL"/>
      </w:pPr>
      <w:r>
        <w:t xml:space="preserve">              $ref: '#/components/schemas/RRMPolicyRatio-Multiple'</w:t>
      </w:r>
    </w:p>
    <w:p w14:paraId="1BD3B7E2" w14:textId="77777777" w:rsidR="00EC08A6" w:rsidRDefault="00EC08A6" w:rsidP="00EC08A6">
      <w:pPr>
        <w:pStyle w:val="PL"/>
      </w:pPr>
      <w:r>
        <w:t xml:space="preserve">            EP_E1:</w:t>
      </w:r>
    </w:p>
    <w:p w14:paraId="244225D5" w14:textId="77777777" w:rsidR="00EC08A6" w:rsidRDefault="00EC08A6" w:rsidP="00EC08A6">
      <w:pPr>
        <w:pStyle w:val="PL"/>
      </w:pPr>
      <w:r>
        <w:t xml:space="preserve">              $ref: '#/components/schemas/EP_E1-Single'</w:t>
      </w:r>
    </w:p>
    <w:p w14:paraId="18B20FDB" w14:textId="77777777" w:rsidR="00EC08A6" w:rsidRDefault="00EC08A6" w:rsidP="00EC08A6">
      <w:pPr>
        <w:pStyle w:val="PL"/>
      </w:pPr>
      <w:r>
        <w:t xml:space="preserve">            EP_XnU:</w:t>
      </w:r>
    </w:p>
    <w:p w14:paraId="0217163C" w14:textId="77777777" w:rsidR="00EC08A6" w:rsidRDefault="00EC08A6" w:rsidP="00EC08A6">
      <w:pPr>
        <w:pStyle w:val="PL"/>
      </w:pPr>
      <w:r>
        <w:t xml:space="preserve">              $ref: '#/components/schemas/EP_XnU-Multiple'</w:t>
      </w:r>
    </w:p>
    <w:p w14:paraId="4ABCAED3" w14:textId="77777777" w:rsidR="00EC08A6" w:rsidRDefault="00EC08A6" w:rsidP="00EC08A6">
      <w:pPr>
        <w:pStyle w:val="PL"/>
      </w:pPr>
      <w:r>
        <w:t xml:space="preserve">            EP_F1U:</w:t>
      </w:r>
    </w:p>
    <w:p w14:paraId="438BA2E1" w14:textId="77777777" w:rsidR="00EC08A6" w:rsidRDefault="00EC08A6" w:rsidP="00EC08A6">
      <w:pPr>
        <w:pStyle w:val="PL"/>
      </w:pPr>
      <w:r>
        <w:t xml:space="preserve">              $ref: '#/components/schemas/EP_F1U-Multiple'</w:t>
      </w:r>
    </w:p>
    <w:p w14:paraId="5EF4747E" w14:textId="77777777" w:rsidR="00EC08A6" w:rsidRDefault="00EC08A6" w:rsidP="00EC08A6">
      <w:pPr>
        <w:pStyle w:val="PL"/>
      </w:pPr>
      <w:r>
        <w:t xml:space="preserve">            EP_NgU:</w:t>
      </w:r>
    </w:p>
    <w:p w14:paraId="6325EF0C" w14:textId="77777777" w:rsidR="00EC08A6" w:rsidRDefault="00EC08A6" w:rsidP="00EC08A6">
      <w:pPr>
        <w:pStyle w:val="PL"/>
      </w:pPr>
      <w:r>
        <w:t xml:space="preserve">              $ref: '#/components/schemas/EP_NgU-Multiple'</w:t>
      </w:r>
    </w:p>
    <w:p w14:paraId="41508111" w14:textId="77777777" w:rsidR="00EC08A6" w:rsidRDefault="00EC08A6" w:rsidP="00EC08A6">
      <w:pPr>
        <w:pStyle w:val="PL"/>
      </w:pPr>
      <w:r>
        <w:t xml:space="preserve">            EP_X2U:</w:t>
      </w:r>
    </w:p>
    <w:p w14:paraId="48743D9F" w14:textId="77777777" w:rsidR="00EC08A6" w:rsidRDefault="00EC08A6" w:rsidP="00EC08A6">
      <w:pPr>
        <w:pStyle w:val="PL"/>
      </w:pPr>
      <w:r>
        <w:t xml:space="preserve">              $ref: '#/components/schemas/EP_X2U-Multiple'</w:t>
      </w:r>
    </w:p>
    <w:p w14:paraId="2E6CCB70" w14:textId="77777777" w:rsidR="00EC08A6" w:rsidRDefault="00EC08A6" w:rsidP="00EC08A6">
      <w:pPr>
        <w:pStyle w:val="PL"/>
      </w:pPr>
      <w:r>
        <w:t xml:space="preserve">            EP_S1U:</w:t>
      </w:r>
    </w:p>
    <w:p w14:paraId="1EC556E4" w14:textId="77777777" w:rsidR="00EC08A6" w:rsidRDefault="00EC08A6" w:rsidP="00EC08A6">
      <w:pPr>
        <w:pStyle w:val="PL"/>
      </w:pPr>
      <w:r>
        <w:t xml:space="preserve">              $ref: '#/components/schemas/EP_S1U-Multiple'</w:t>
      </w:r>
    </w:p>
    <w:p w14:paraId="13A31C15" w14:textId="77777777" w:rsidR="00EC08A6" w:rsidRDefault="00EC08A6" w:rsidP="00EC08A6">
      <w:pPr>
        <w:pStyle w:val="PL"/>
      </w:pPr>
      <w:r>
        <w:t xml:space="preserve">    GnbCuCpFunction-Single:</w:t>
      </w:r>
    </w:p>
    <w:p w14:paraId="73790E65" w14:textId="77777777" w:rsidR="00EC08A6" w:rsidRDefault="00EC08A6" w:rsidP="00EC08A6">
      <w:pPr>
        <w:pStyle w:val="PL"/>
      </w:pPr>
      <w:r>
        <w:t xml:space="preserve">      allOf:</w:t>
      </w:r>
    </w:p>
    <w:p w14:paraId="062A1E73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18DEC8AB" w14:textId="77777777" w:rsidR="00EC08A6" w:rsidRDefault="00EC08A6" w:rsidP="00EC08A6">
      <w:pPr>
        <w:pStyle w:val="PL"/>
      </w:pPr>
      <w:r>
        <w:t xml:space="preserve">        - type: object</w:t>
      </w:r>
    </w:p>
    <w:p w14:paraId="35C50603" w14:textId="77777777" w:rsidR="00EC08A6" w:rsidRDefault="00EC08A6" w:rsidP="00EC08A6">
      <w:pPr>
        <w:pStyle w:val="PL"/>
      </w:pPr>
      <w:r>
        <w:t xml:space="preserve">          properties:</w:t>
      </w:r>
    </w:p>
    <w:p w14:paraId="62847C47" w14:textId="77777777" w:rsidR="00EC08A6" w:rsidRDefault="00EC08A6" w:rsidP="00EC08A6">
      <w:pPr>
        <w:pStyle w:val="PL"/>
      </w:pPr>
      <w:r>
        <w:t xml:space="preserve">            attributes:</w:t>
      </w:r>
    </w:p>
    <w:p w14:paraId="0FA08BCF" w14:textId="77777777" w:rsidR="00EC08A6" w:rsidRDefault="00EC08A6" w:rsidP="00EC08A6">
      <w:pPr>
        <w:pStyle w:val="PL"/>
      </w:pPr>
      <w:r>
        <w:t xml:space="preserve">              allOf:</w:t>
      </w:r>
    </w:p>
    <w:p w14:paraId="1D2039C7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785535E5" w14:textId="77777777" w:rsidR="00EC08A6" w:rsidRDefault="00EC08A6" w:rsidP="00EC08A6">
      <w:pPr>
        <w:pStyle w:val="PL"/>
      </w:pPr>
      <w:r>
        <w:t xml:space="preserve">                - type: object</w:t>
      </w:r>
    </w:p>
    <w:p w14:paraId="780191A4" w14:textId="77777777" w:rsidR="00EC08A6" w:rsidRDefault="00EC08A6" w:rsidP="00EC08A6">
      <w:pPr>
        <w:pStyle w:val="PL"/>
      </w:pPr>
      <w:r>
        <w:t xml:space="preserve">                  properties:</w:t>
      </w:r>
    </w:p>
    <w:p w14:paraId="6F3D3FBB" w14:textId="77777777" w:rsidR="00EC08A6" w:rsidRDefault="00EC08A6" w:rsidP="00EC08A6">
      <w:pPr>
        <w:pStyle w:val="PL"/>
      </w:pPr>
      <w:r>
        <w:t xml:space="preserve">                    gnbId:</w:t>
      </w:r>
    </w:p>
    <w:p w14:paraId="1BC2CC37" w14:textId="77777777" w:rsidR="00EC08A6" w:rsidRDefault="00EC08A6" w:rsidP="00EC08A6">
      <w:pPr>
        <w:pStyle w:val="PL"/>
      </w:pPr>
      <w:r>
        <w:t xml:space="preserve">                      $ref: '#/components/schemas/GnbId'</w:t>
      </w:r>
    </w:p>
    <w:p w14:paraId="1B212762" w14:textId="77777777" w:rsidR="00EC08A6" w:rsidRDefault="00EC08A6" w:rsidP="00EC08A6">
      <w:pPr>
        <w:pStyle w:val="PL"/>
      </w:pPr>
      <w:r>
        <w:t xml:space="preserve">                    gnbIdLength:</w:t>
      </w:r>
    </w:p>
    <w:p w14:paraId="61F0A66D" w14:textId="77777777" w:rsidR="00EC08A6" w:rsidRDefault="00EC08A6" w:rsidP="00EC08A6">
      <w:pPr>
        <w:pStyle w:val="PL"/>
      </w:pPr>
      <w:r>
        <w:t xml:space="preserve">                      $ref: '#/components/schemas/GnbIdLength'</w:t>
      </w:r>
    </w:p>
    <w:p w14:paraId="682D9CE8" w14:textId="77777777" w:rsidR="00EC08A6" w:rsidRDefault="00EC08A6" w:rsidP="00EC08A6">
      <w:pPr>
        <w:pStyle w:val="PL"/>
      </w:pPr>
      <w:r>
        <w:t xml:space="preserve">                    gnbCuName:</w:t>
      </w:r>
    </w:p>
    <w:p w14:paraId="38E94D0B" w14:textId="77777777" w:rsidR="00EC08A6" w:rsidRDefault="00EC08A6" w:rsidP="00EC08A6">
      <w:pPr>
        <w:pStyle w:val="PL"/>
      </w:pPr>
      <w:r>
        <w:t xml:space="preserve">                      $ref: '#/components/schemas/GnbName'</w:t>
      </w:r>
    </w:p>
    <w:p w14:paraId="693D73E3" w14:textId="77777777" w:rsidR="00EC08A6" w:rsidRDefault="00EC08A6" w:rsidP="00EC08A6">
      <w:pPr>
        <w:pStyle w:val="PL"/>
      </w:pPr>
      <w:r>
        <w:t xml:space="preserve">                    plmnId:</w:t>
      </w:r>
    </w:p>
    <w:p w14:paraId="7593C3F2" w14:textId="77777777" w:rsidR="00EC08A6" w:rsidRDefault="00EC08A6" w:rsidP="00EC08A6">
      <w:pPr>
        <w:pStyle w:val="PL"/>
      </w:pPr>
      <w:r>
        <w:t xml:space="preserve">                      $ref: '#/components/schemas/PlmnId'</w:t>
      </w:r>
    </w:p>
    <w:p w14:paraId="40D11E1D" w14:textId="77777777" w:rsidR="00EC08A6" w:rsidRDefault="00EC08A6" w:rsidP="00EC08A6">
      <w:pPr>
        <w:pStyle w:val="PL"/>
      </w:pPr>
      <w:r>
        <w:t xml:space="preserve">                    x2BlackList:</w:t>
      </w:r>
    </w:p>
    <w:p w14:paraId="317D1A79" w14:textId="77777777" w:rsidR="00EC08A6" w:rsidRDefault="00EC08A6" w:rsidP="00EC08A6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76D68ED" w14:textId="77777777" w:rsidR="00EC08A6" w:rsidRDefault="00EC08A6" w:rsidP="00EC08A6">
      <w:pPr>
        <w:pStyle w:val="PL"/>
      </w:pPr>
      <w:r>
        <w:t xml:space="preserve">                    xnBlackList:</w:t>
      </w:r>
    </w:p>
    <w:p w14:paraId="2B5F2530" w14:textId="77777777" w:rsidR="00EC08A6" w:rsidRDefault="00EC08A6" w:rsidP="00EC08A6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7C227B26" w14:textId="77777777" w:rsidR="00EC08A6" w:rsidRDefault="00EC08A6" w:rsidP="00EC08A6">
      <w:pPr>
        <w:pStyle w:val="PL"/>
      </w:pPr>
      <w:r>
        <w:t xml:space="preserve">                    x2WhiteList:</w:t>
      </w:r>
    </w:p>
    <w:p w14:paraId="51DB6367" w14:textId="77777777" w:rsidR="00EC08A6" w:rsidRDefault="00EC08A6" w:rsidP="00EC08A6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68815755" w14:textId="77777777" w:rsidR="00EC08A6" w:rsidRDefault="00EC08A6" w:rsidP="00EC08A6">
      <w:pPr>
        <w:pStyle w:val="PL"/>
      </w:pPr>
      <w:r>
        <w:t xml:space="preserve">                    xnWhiteList:</w:t>
      </w:r>
    </w:p>
    <w:p w14:paraId="45004DD1" w14:textId="77777777" w:rsidR="00EC08A6" w:rsidRDefault="00EC08A6" w:rsidP="00EC08A6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37B62105" w14:textId="77777777" w:rsidR="00EC08A6" w:rsidRDefault="00EC08A6" w:rsidP="00EC08A6">
      <w:pPr>
        <w:pStyle w:val="PL"/>
      </w:pPr>
      <w:r>
        <w:t xml:space="preserve">                    xnHOBlackList:</w:t>
      </w:r>
    </w:p>
    <w:p w14:paraId="611D8B57" w14:textId="77777777" w:rsidR="00EC08A6" w:rsidRDefault="00EC08A6" w:rsidP="00EC08A6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4577703B" w14:textId="77777777" w:rsidR="00EC08A6" w:rsidRPr="00FC2B86" w:rsidRDefault="00EC08A6" w:rsidP="00EC08A6">
      <w:pPr>
        <w:pStyle w:val="PL"/>
      </w:pPr>
      <w:r w:rsidRPr="00FC2B86">
        <w:t xml:space="preserve">                    x2HOBlackList:</w:t>
      </w:r>
    </w:p>
    <w:p w14:paraId="1219694B" w14:textId="77777777" w:rsidR="00EC08A6" w:rsidRPr="00FC2B86" w:rsidRDefault="00EC08A6" w:rsidP="00EC08A6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73E91E43" w14:textId="77777777" w:rsidR="00EC08A6" w:rsidRDefault="00EC08A6" w:rsidP="00EC08A6">
      <w:pPr>
        <w:pStyle w:val="PL"/>
      </w:pPr>
      <w:r>
        <w:t xml:space="preserve">                    mappingSetIDBackhaulAddress:</w:t>
      </w:r>
    </w:p>
    <w:p w14:paraId="513ADD23" w14:textId="77777777" w:rsidR="00EC08A6" w:rsidRDefault="00EC08A6" w:rsidP="00EC08A6">
      <w:pPr>
        <w:pStyle w:val="PL"/>
      </w:pPr>
      <w:r>
        <w:t xml:space="preserve">                      $ref: '#/components/schemas/MappingSetIDBackhaulAddress'</w:t>
      </w:r>
    </w:p>
    <w:p w14:paraId="5A4257A9" w14:textId="77777777" w:rsidR="00EC08A6" w:rsidRDefault="00EC08A6" w:rsidP="00EC08A6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3E29E754" w14:textId="77777777" w:rsidR="00EC08A6" w:rsidRDefault="00EC08A6" w:rsidP="00EC08A6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689C61CC" w14:textId="77777777" w:rsidR="00EC08A6" w:rsidRDefault="00EC08A6" w:rsidP="00EC08A6">
      <w:pPr>
        <w:pStyle w:val="PL"/>
      </w:pPr>
      <w:r>
        <w:t xml:space="preserve">                    configurable5QISetRef:</w:t>
      </w:r>
    </w:p>
    <w:p w14:paraId="5260B89C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639708EB" w14:textId="77777777" w:rsidR="00EC08A6" w:rsidRDefault="00EC08A6" w:rsidP="00EC08A6">
      <w:pPr>
        <w:pStyle w:val="PL"/>
      </w:pPr>
      <w:r>
        <w:t xml:space="preserve">                    dynamic5QISetRef:</w:t>
      </w:r>
    </w:p>
    <w:p w14:paraId="343E0DD1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4BA4DAB9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0E67D635" w14:textId="77777777" w:rsidR="00EC08A6" w:rsidRDefault="00EC08A6" w:rsidP="00EC08A6">
      <w:pPr>
        <w:pStyle w:val="PL"/>
      </w:pPr>
      <w:r>
        <w:t xml:space="preserve">        - type: object</w:t>
      </w:r>
    </w:p>
    <w:p w14:paraId="4091716A" w14:textId="77777777" w:rsidR="00EC08A6" w:rsidRDefault="00EC08A6" w:rsidP="00EC08A6">
      <w:pPr>
        <w:pStyle w:val="PL"/>
      </w:pPr>
      <w:r>
        <w:t xml:space="preserve">          properties:</w:t>
      </w:r>
    </w:p>
    <w:p w14:paraId="26B8D842" w14:textId="77777777" w:rsidR="00EC08A6" w:rsidRDefault="00EC08A6" w:rsidP="00EC08A6">
      <w:pPr>
        <w:pStyle w:val="PL"/>
      </w:pPr>
      <w:r>
        <w:t xml:space="preserve">            RRMPolicyRatio:</w:t>
      </w:r>
    </w:p>
    <w:p w14:paraId="1C4D3345" w14:textId="77777777" w:rsidR="00EC08A6" w:rsidRDefault="00EC08A6" w:rsidP="00EC08A6">
      <w:pPr>
        <w:pStyle w:val="PL"/>
      </w:pPr>
      <w:r>
        <w:lastRenderedPageBreak/>
        <w:t xml:space="preserve">              $ref: '#/components/schemas/RRMPolicyRatio-Multiple'</w:t>
      </w:r>
    </w:p>
    <w:p w14:paraId="58B4A8FE" w14:textId="77777777" w:rsidR="00EC08A6" w:rsidRDefault="00EC08A6" w:rsidP="00EC08A6">
      <w:pPr>
        <w:pStyle w:val="PL"/>
      </w:pPr>
      <w:r>
        <w:t xml:space="preserve">            NrCellCu:</w:t>
      </w:r>
    </w:p>
    <w:p w14:paraId="25C40AB1" w14:textId="77777777" w:rsidR="00EC08A6" w:rsidRDefault="00EC08A6" w:rsidP="00EC08A6">
      <w:pPr>
        <w:pStyle w:val="PL"/>
      </w:pPr>
      <w:r>
        <w:t xml:space="preserve">              $ref: '#/components/schemas/NrCellCu-Multiple'</w:t>
      </w:r>
    </w:p>
    <w:p w14:paraId="6CDAE9C9" w14:textId="77777777" w:rsidR="00EC08A6" w:rsidRDefault="00EC08A6" w:rsidP="00EC08A6">
      <w:pPr>
        <w:pStyle w:val="PL"/>
      </w:pPr>
      <w:r>
        <w:t xml:space="preserve">            EP_XnC:</w:t>
      </w:r>
    </w:p>
    <w:p w14:paraId="2547BAC8" w14:textId="77777777" w:rsidR="00EC08A6" w:rsidRDefault="00EC08A6" w:rsidP="00EC08A6">
      <w:pPr>
        <w:pStyle w:val="PL"/>
      </w:pPr>
      <w:r>
        <w:t xml:space="preserve">              $ref: '#/components/schemas/EP_XnC-Multiple'</w:t>
      </w:r>
    </w:p>
    <w:p w14:paraId="4BD560C0" w14:textId="77777777" w:rsidR="00EC08A6" w:rsidRDefault="00EC08A6" w:rsidP="00EC08A6">
      <w:pPr>
        <w:pStyle w:val="PL"/>
      </w:pPr>
      <w:r>
        <w:t xml:space="preserve">            EP_E1:</w:t>
      </w:r>
    </w:p>
    <w:p w14:paraId="53ED7446" w14:textId="77777777" w:rsidR="00EC08A6" w:rsidRDefault="00EC08A6" w:rsidP="00EC08A6">
      <w:pPr>
        <w:pStyle w:val="PL"/>
      </w:pPr>
      <w:r>
        <w:t xml:space="preserve">              $ref: '#/components/schemas/EP_E1-Multiple'</w:t>
      </w:r>
    </w:p>
    <w:p w14:paraId="5792890E" w14:textId="77777777" w:rsidR="00EC08A6" w:rsidRDefault="00EC08A6" w:rsidP="00EC08A6">
      <w:pPr>
        <w:pStyle w:val="PL"/>
      </w:pPr>
      <w:r>
        <w:t xml:space="preserve">            EP_F1C:</w:t>
      </w:r>
    </w:p>
    <w:p w14:paraId="2BA0BFF2" w14:textId="77777777" w:rsidR="00EC08A6" w:rsidRDefault="00EC08A6" w:rsidP="00EC08A6">
      <w:pPr>
        <w:pStyle w:val="PL"/>
      </w:pPr>
      <w:r>
        <w:t xml:space="preserve">              $ref: '#/components/schemas/EP_F1C-Multiple'</w:t>
      </w:r>
    </w:p>
    <w:p w14:paraId="50F062EE" w14:textId="77777777" w:rsidR="00EC08A6" w:rsidRDefault="00EC08A6" w:rsidP="00EC08A6">
      <w:pPr>
        <w:pStyle w:val="PL"/>
      </w:pPr>
      <w:r>
        <w:t xml:space="preserve">            EP_NgC:</w:t>
      </w:r>
    </w:p>
    <w:p w14:paraId="31103142" w14:textId="77777777" w:rsidR="00EC08A6" w:rsidRDefault="00EC08A6" w:rsidP="00EC08A6">
      <w:pPr>
        <w:pStyle w:val="PL"/>
      </w:pPr>
      <w:r>
        <w:t xml:space="preserve">              $ref: '#/components/schemas/EP_NgC-Multiple'</w:t>
      </w:r>
    </w:p>
    <w:p w14:paraId="553E80ED" w14:textId="77777777" w:rsidR="00EC08A6" w:rsidRDefault="00EC08A6" w:rsidP="00EC08A6">
      <w:pPr>
        <w:pStyle w:val="PL"/>
      </w:pPr>
      <w:r>
        <w:t xml:space="preserve">            EP_X2C:</w:t>
      </w:r>
    </w:p>
    <w:p w14:paraId="59E4D6AB" w14:textId="77777777" w:rsidR="00EC08A6" w:rsidRDefault="00EC08A6" w:rsidP="00EC08A6">
      <w:pPr>
        <w:pStyle w:val="PL"/>
      </w:pPr>
      <w:r>
        <w:t xml:space="preserve">              $ref: '#/components/schemas/EP_X2C-Multiple'</w:t>
      </w:r>
    </w:p>
    <w:p w14:paraId="3B0C3E68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FC2DEEA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1EEAD9E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C8774D8" w14:textId="77777777" w:rsidR="00EC08A6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39A5245" w14:textId="674E7B4F" w:rsidR="00EC08A6" w:rsidRPr="004B4B2E" w:rsidDel="00752641" w:rsidRDefault="00EC08A6" w:rsidP="00EC08A6">
      <w:pPr>
        <w:pStyle w:val="PL"/>
        <w:rPr>
          <w:del w:id="67" w:author="Ericsson" w:date="2020-10-01T16:54:00Z"/>
          <w:lang w:val="en-US"/>
        </w:rPr>
      </w:pPr>
      <w:del w:id="68" w:author="Ericsson" w:date="2020-10-01T16:54:00Z">
        <w:r w:rsidRPr="004B4B2E" w:rsidDel="00752641">
          <w:rPr>
            <w:lang w:val="en-US"/>
          </w:rPr>
          <w:delText xml:space="preserve">            </w:delText>
        </w:r>
        <w:r w:rsidRPr="009800B6" w:rsidDel="00752641">
          <w:rPr>
            <w:lang w:eastAsia="zh-CN"/>
          </w:rPr>
          <w:delText>DR</w:delText>
        </w:r>
        <w:r w:rsidDel="00752641">
          <w:rPr>
            <w:lang w:eastAsia="zh-CN"/>
          </w:rPr>
          <w:delText>ACH</w:delText>
        </w:r>
        <w:r w:rsidRPr="009800B6" w:rsidDel="00752641">
          <w:rPr>
            <w:lang w:eastAsia="zh-CN"/>
          </w:rPr>
          <w:delText>OptimizationFunction</w:delText>
        </w:r>
        <w:r w:rsidRPr="004B4B2E" w:rsidDel="00752641">
          <w:rPr>
            <w:lang w:val="en-US"/>
          </w:rPr>
          <w:delText>:</w:delText>
        </w:r>
      </w:del>
    </w:p>
    <w:p w14:paraId="5252E5B3" w14:textId="2A80CD8A" w:rsidR="00EC08A6" w:rsidDel="00752641" w:rsidRDefault="00EC08A6" w:rsidP="00EC08A6">
      <w:pPr>
        <w:pStyle w:val="PL"/>
        <w:rPr>
          <w:del w:id="69" w:author="Ericsson" w:date="2020-10-01T16:54:00Z"/>
        </w:rPr>
      </w:pPr>
      <w:del w:id="70" w:author="Ericsson" w:date="2020-10-01T16:54:00Z">
        <w:r w:rsidRPr="004B4B2E" w:rsidDel="00752641">
          <w:rPr>
            <w:lang w:val="en-US"/>
          </w:rPr>
          <w:delText xml:space="preserve">              $ref: '#/components/schemas/</w:delText>
        </w:r>
        <w:r w:rsidRPr="009800B6" w:rsidDel="00752641">
          <w:rPr>
            <w:lang w:eastAsia="zh-CN"/>
          </w:rPr>
          <w:delText>DR</w:delText>
        </w:r>
        <w:r w:rsidDel="00752641">
          <w:rPr>
            <w:lang w:eastAsia="zh-CN"/>
          </w:rPr>
          <w:delText>ACH</w:delText>
        </w:r>
        <w:r w:rsidRPr="009800B6" w:rsidDel="00752641">
          <w:rPr>
            <w:lang w:eastAsia="zh-CN"/>
          </w:rPr>
          <w:delText>OptimizationFunction</w:delText>
        </w:r>
        <w:r w:rsidRPr="004B4B2E" w:rsidDel="00752641">
          <w:rPr>
            <w:lang w:val="en-US"/>
          </w:rPr>
          <w:delText>-Single'</w:delText>
        </w:r>
      </w:del>
    </w:p>
    <w:p w14:paraId="5142EC8D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F79C5FA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4DACB8BF" w14:textId="77777777" w:rsidR="00EC08A6" w:rsidRDefault="00EC08A6" w:rsidP="00EC08A6">
      <w:pPr>
        <w:pStyle w:val="PL"/>
      </w:pPr>
    </w:p>
    <w:p w14:paraId="763868AD" w14:textId="77777777" w:rsidR="00EC08A6" w:rsidRDefault="00EC08A6" w:rsidP="00EC08A6">
      <w:pPr>
        <w:pStyle w:val="PL"/>
      </w:pPr>
      <w:r>
        <w:t xml:space="preserve">    NrCellCu-Single:</w:t>
      </w:r>
    </w:p>
    <w:p w14:paraId="6D14A743" w14:textId="77777777" w:rsidR="00EC08A6" w:rsidRDefault="00EC08A6" w:rsidP="00EC08A6">
      <w:pPr>
        <w:pStyle w:val="PL"/>
      </w:pPr>
      <w:r>
        <w:t xml:space="preserve">      allOf:</w:t>
      </w:r>
    </w:p>
    <w:p w14:paraId="4C619D44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57DB1125" w14:textId="77777777" w:rsidR="00EC08A6" w:rsidRDefault="00EC08A6" w:rsidP="00EC08A6">
      <w:pPr>
        <w:pStyle w:val="PL"/>
      </w:pPr>
      <w:r>
        <w:t xml:space="preserve">        - type: object</w:t>
      </w:r>
    </w:p>
    <w:p w14:paraId="0A2D914F" w14:textId="77777777" w:rsidR="00EC08A6" w:rsidRDefault="00EC08A6" w:rsidP="00EC08A6">
      <w:pPr>
        <w:pStyle w:val="PL"/>
      </w:pPr>
      <w:r>
        <w:t xml:space="preserve">          properties:</w:t>
      </w:r>
    </w:p>
    <w:p w14:paraId="112C4783" w14:textId="77777777" w:rsidR="00EC08A6" w:rsidRDefault="00EC08A6" w:rsidP="00EC08A6">
      <w:pPr>
        <w:pStyle w:val="PL"/>
      </w:pPr>
      <w:r>
        <w:t xml:space="preserve">            attributes:</w:t>
      </w:r>
    </w:p>
    <w:p w14:paraId="6AC02ED3" w14:textId="77777777" w:rsidR="00EC08A6" w:rsidRDefault="00EC08A6" w:rsidP="00EC08A6">
      <w:pPr>
        <w:pStyle w:val="PL"/>
      </w:pPr>
      <w:r>
        <w:t xml:space="preserve">              allOf:</w:t>
      </w:r>
    </w:p>
    <w:p w14:paraId="69D1445E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1C38C3AF" w14:textId="77777777" w:rsidR="00EC08A6" w:rsidRDefault="00EC08A6" w:rsidP="00EC08A6">
      <w:pPr>
        <w:pStyle w:val="PL"/>
      </w:pPr>
      <w:r>
        <w:t xml:space="preserve">                - type: object</w:t>
      </w:r>
    </w:p>
    <w:p w14:paraId="48B7DBE0" w14:textId="77777777" w:rsidR="00EC08A6" w:rsidRDefault="00EC08A6" w:rsidP="00EC08A6">
      <w:pPr>
        <w:pStyle w:val="PL"/>
      </w:pPr>
      <w:r>
        <w:t xml:space="preserve">                  properties:</w:t>
      </w:r>
    </w:p>
    <w:p w14:paraId="507B0F45" w14:textId="77777777" w:rsidR="00EC08A6" w:rsidRDefault="00EC08A6" w:rsidP="00EC08A6">
      <w:pPr>
        <w:pStyle w:val="PL"/>
      </w:pPr>
      <w:r>
        <w:t xml:space="preserve">                    cellLocalId:</w:t>
      </w:r>
    </w:p>
    <w:p w14:paraId="1C059D50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1E70D856" w14:textId="77777777" w:rsidR="00EC08A6" w:rsidRDefault="00EC08A6" w:rsidP="00EC08A6">
      <w:pPr>
        <w:pStyle w:val="PL"/>
      </w:pPr>
      <w:r>
        <w:t xml:space="preserve">                    plmnInfoList:</w:t>
      </w:r>
    </w:p>
    <w:p w14:paraId="6A281FA6" w14:textId="77777777" w:rsidR="00EC08A6" w:rsidRDefault="00EC08A6" w:rsidP="00EC08A6">
      <w:pPr>
        <w:pStyle w:val="PL"/>
      </w:pPr>
      <w:r>
        <w:t xml:space="preserve">                      $ref: '#/components/schemas/PlmnInfoList'</w:t>
      </w:r>
    </w:p>
    <w:p w14:paraId="20531D4A" w14:textId="77777777" w:rsidR="00EC08A6" w:rsidRDefault="00EC08A6" w:rsidP="00EC08A6">
      <w:pPr>
        <w:pStyle w:val="PL"/>
      </w:pPr>
      <w:r>
        <w:t xml:space="preserve">                    nRFrequencyRef:</w:t>
      </w:r>
    </w:p>
    <w:p w14:paraId="2F976EA2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5F7C1304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35F27C4F" w14:textId="77777777" w:rsidR="00EC08A6" w:rsidRDefault="00EC08A6" w:rsidP="00EC08A6">
      <w:pPr>
        <w:pStyle w:val="PL"/>
      </w:pPr>
      <w:r>
        <w:t xml:space="preserve">        - type: object</w:t>
      </w:r>
    </w:p>
    <w:p w14:paraId="3297C635" w14:textId="77777777" w:rsidR="00EC08A6" w:rsidRDefault="00EC08A6" w:rsidP="00EC08A6">
      <w:pPr>
        <w:pStyle w:val="PL"/>
      </w:pPr>
      <w:r>
        <w:t xml:space="preserve">          properties:</w:t>
      </w:r>
    </w:p>
    <w:p w14:paraId="039B9B20" w14:textId="77777777" w:rsidR="00EC08A6" w:rsidRDefault="00EC08A6" w:rsidP="00EC08A6">
      <w:pPr>
        <w:pStyle w:val="PL"/>
      </w:pPr>
      <w:r>
        <w:t xml:space="preserve">            RRMPolicyRatio:</w:t>
      </w:r>
    </w:p>
    <w:p w14:paraId="039AD320" w14:textId="77777777" w:rsidR="00EC08A6" w:rsidRDefault="00EC08A6" w:rsidP="00EC08A6">
      <w:pPr>
        <w:pStyle w:val="PL"/>
      </w:pPr>
      <w:r>
        <w:t xml:space="preserve">              $ref: '#/components/schemas/RRMPolicyRatio-Multiple'</w:t>
      </w:r>
    </w:p>
    <w:p w14:paraId="65A22473" w14:textId="77777777" w:rsidR="00EC08A6" w:rsidRDefault="00EC08A6" w:rsidP="00EC08A6">
      <w:pPr>
        <w:pStyle w:val="PL"/>
      </w:pPr>
      <w:r>
        <w:t xml:space="preserve">            NRCellRelation:</w:t>
      </w:r>
    </w:p>
    <w:p w14:paraId="185D47F7" w14:textId="77777777" w:rsidR="00EC08A6" w:rsidRDefault="00EC08A6" w:rsidP="00EC08A6">
      <w:pPr>
        <w:pStyle w:val="PL"/>
      </w:pPr>
      <w:r>
        <w:t xml:space="preserve">              $ref: '#/components/schemas/NRCellRelation-Multiple'</w:t>
      </w:r>
    </w:p>
    <w:p w14:paraId="4D9E8FB1" w14:textId="77777777" w:rsidR="00EC08A6" w:rsidRDefault="00EC08A6" w:rsidP="00EC08A6">
      <w:pPr>
        <w:pStyle w:val="PL"/>
      </w:pPr>
      <w:r>
        <w:t xml:space="preserve">            EUtranCellRelation:</w:t>
      </w:r>
    </w:p>
    <w:p w14:paraId="56FB65A5" w14:textId="77777777" w:rsidR="00EC08A6" w:rsidRDefault="00EC08A6" w:rsidP="00EC08A6">
      <w:pPr>
        <w:pStyle w:val="PL"/>
      </w:pPr>
      <w:r>
        <w:t xml:space="preserve">              $ref: '#/components/schemas/EUtranCellRelation-Multiple'</w:t>
      </w:r>
    </w:p>
    <w:p w14:paraId="05775DCF" w14:textId="77777777" w:rsidR="00EC08A6" w:rsidRDefault="00EC08A6" w:rsidP="00EC08A6">
      <w:pPr>
        <w:pStyle w:val="PL"/>
      </w:pPr>
      <w:r>
        <w:t xml:space="preserve">            NRFreqRelation:</w:t>
      </w:r>
    </w:p>
    <w:p w14:paraId="4F569322" w14:textId="77777777" w:rsidR="00EC08A6" w:rsidRDefault="00EC08A6" w:rsidP="00EC08A6">
      <w:pPr>
        <w:pStyle w:val="PL"/>
      </w:pPr>
      <w:r>
        <w:t xml:space="preserve">              $ref: '#/components/schemas/NRFreqRelation-Multiple'</w:t>
      </w:r>
    </w:p>
    <w:p w14:paraId="47575D63" w14:textId="77777777" w:rsidR="00EC08A6" w:rsidRDefault="00EC08A6" w:rsidP="00EC08A6">
      <w:pPr>
        <w:pStyle w:val="PL"/>
      </w:pPr>
      <w:r>
        <w:t xml:space="preserve">            EUtranFreqRelation:</w:t>
      </w:r>
    </w:p>
    <w:p w14:paraId="7DA6773A" w14:textId="77777777" w:rsidR="00EC08A6" w:rsidRDefault="00EC08A6" w:rsidP="00EC08A6">
      <w:pPr>
        <w:pStyle w:val="PL"/>
      </w:pPr>
      <w:r>
        <w:t xml:space="preserve">              $ref: '#/components/schemas/EUtranFreqRelation-Multiple'</w:t>
      </w:r>
    </w:p>
    <w:p w14:paraId="7638EB38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0A4CCFE" w14:textId="77777777" w:rsidR="00EC08A6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4D58D350" w14:textId="19686FA0" w:rsidR="00EC08A6" w:rsidRPr="004B4B2E" w:rsidDel="00752641" w:rsidRDefault="00EC08A6" w:rsidP="00EC08A6">
      <w:pPr>
        <w:pStyle w:val="PL"/>
        <w:rPr>
          <w:del w:id="71" w:author="Ericsson" w:date="2020-10-01T16:54:00Z"/>
          <w:lang w:val="en-US"/>
        </w:rPr>
      </w:pPr>
      <w:del w:id="72" w:author="Ericsson" w:date="2020-10-01T16:54:00Z">
        <w:r w:rsidRPr="004B4B2E" w:rsidDel="00752641">
          <w:rPr>
            <w:lang w:val="en-US"/>
          </w:rPr>
          <w:delText xml:space="preserve">            </w:delText>
        </w:r>
        <w:r w:rsidRPr="009800B6" w:rsidDel="00752641">
          <w:rPr>
            <w:lang w:eastAsia="zh-CN"/>
          </w:rPr>
          <w:delText>DR</w:delText>
        </w:r>
        <w:r w:rsidDel="00752641">
          <w:rPr>
            <w:lang w:eastAsia="zh-CN"/>
          </w:rPr>
          <w:delText>ACH</w:delText>
        </w:r>
        <w:r w:rsidRPr="009800B6" w:rsidDel="00752641">
          <w:rPr>
            <w:lang w:eastAsia="zh-CN"/>
          </w:rPr>
          <w:delText>OptimizationFunction</w:delText>
        </w:r>
        <w:r w:rsidRPr="004B4B2E" w:rsidDel="00752641">
          <w:rPr>
            <w:lang w:val="en-US"/>
          </w:rPr>
          <w:delText>:</w:delText>
        </w:r>
      </w:del>
    </w:p>
    <w:p w14:paraId="63AF6FE4" w14:textId="3E7658D2" w:rsidR="00EC08A6" w:rsidDel="00752641" w:rsidRDefault="00EC08A6" w:rsidP="00EC08A6">
      <w:pPr>
        <w:pStyle w:val="PL"/>
        <w:rPr>
          <w:del w:id="73" w:author="Ericsson" w:date="2020-10-01T16:54:00Z"/>
        </w:rPr>
      </w:pPr>
      <w:del w:id="74" w:author="Ericsson" w:date="2020-10-01T16:54:00Z">
        <w:r w:rsidRPr="004B4B2E" w:rsidDel="00752641">
          <w:rPr>
            <w:lang w:val="en-US"/>
          </w:rPr>
          <w:delText xml:space="preserve">              $ref: '#/components/schemas/</w:delText>
        </w:r>
        <w:r w:rsidRPr="009800B6" w:rsidDel="00752641">
          <w:rPr>
            <w:lang w:eastAsia="zh-CN"/>
          </w:rPr>
          <w:delText>DR</w:delText>
        </w:r>
        <w:r w:rsidDel="00752641">
          <w:rPr>
            <w:lang w:eastAsia="zh-CN"/>
          </w:rPr>
          <w:delText>ACH</w:delText>
        </w:r>
        <w:r w:rsidRPr="009800B6" w:rsidDel="00752641">
          <w:rPr>
            <w:lang w:eastAsia="zh-CN"/>
          </w:rPr>
          <w:delText>OptimizationFunction</w:delText>
        </w:r>
        <w:r w:rsidRPr="004B4B2E" w:rsidDel="00752641">
          <w:rPr>
            <w:lang w:val="en-US"/>
          </w:rPr>
          <w:delText>-Single'</w:delText>
        </w:r>
      </w:del>
    </w:p>
    <w:p w14:paraId="5C645C3D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13364E8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BB2DC76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7C0A650" w14:textId="77777777" w:rsidR="00EC08A6" w:rsidRPr="00A86C71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4B8FFE3" w14:textId="77777777" w:rsidR="00EC08A6" w:rsidRDefault="00EC08A6" w:rsidP="00EC08A6">
      <w:pPr>
        <w:pStyle w:val="PL"/>
      </w:pPr>
    </w:p>
    <w:p w14:paraId="583D837A" w14:textId="77777777" w:rsidR="00EC08A6" w:rsidRDefault="00EC08A6" w:rsidP="00EC08A6">
      <w:pPr>
        <w:pStyle w:val="PL"/>
      </w:pPr>
      <w:r>
        <w:t xml:space="preserve">    NrCellDu-Single:</w:t>
      </w:r>
    </w:p>
    <w:p w14:paraId="4AE9BB42" w14:textId="77777777" w:rsidR="00EC08A6" w:rsidRDefault="00EC08A6" w:rsidP="00EC08A6">
      <w:pPr>
        <w:pStyle w:val="PL"/>
      </w:pPr>
      <w:r>
        <w:t xml:space="preserve">      allOf:</w:t>
      </w:r>
    </w:p>
    <w:p w14:paraId="03C1A7F3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754C801" w14:textId="77777777" w:rsidR="00EC08A6" w:rsidRDefault="00EC08A6" w:rsidP="00EC08A6">
      <w:pPr>
        <w:pStyle w:val="PL"/>
      </w:pPr>
      <w:r>
        <w:t xml:space="preserve">        - type: object</w:t>
      </w:r>
    </w:p>
    <w:p w14:paraId="4A89A714" w14:textId="77777777" w:rsidR="00EC08A6" w:rsidRDefault="00EC08A6" w:rsidP="00EC08A6">
      <w:pPr>
        <w:pStyle w:val="PL"/>
      </w:pPr>
      <w:r>
        <w:t xml:space="preserve">          properties:</w:t>
      </w:r>
    </w:p>
    <w:p w14:paraId="1DDB8681" w14:textId="77777777" w:rsidR="00EC08A6" w:rsidRDefault="00EC08A6" w:rsidP="00EC08A6">
      <w:pPr>
        <w:pStyle w:val="PL"/>
      </w:pPr>
      <w:r>
        <w:t xml:space="preserve">            attributes:</w:t>
      </w:r>
    </w:p>
    <w:p w14:paraId="09C3CD58" w14:textId="77777777" w:rsidR="00EC08A6" w:rsidRDefault="00EC08A6" w:rsidP="00EC08A6">
      <w:pPr>
        <w:pStyle w:val="PL"/>
      </w:pPr>
      <w:r>
        <w:t xml:space="preserve">              allOf:</w:t>
      </w:r>
    </w:p>
    <w:p w14:paraId="37A97193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7A76EE9D" w14:textId="77777777" w:rsidR="00EC08A6" w:rsidRDefault="00EC08A6" w:rsidP="00EC08A6">
      <w:pPr>
        <w:pStyle w:val="PL"/>
      </w:pPr>
      <w:r>
        <w:t xml:space="preserve">                - type: object</w:t>
      </w:r>
    </w:p>
    <w:p w14:paraId="3FACF18D" w14:textId="77777777" w:rsidR="00EC08A6" w:rsidRDefault="00EC08A6" w:rsidP="00EC08A6">
      <w:pPr>
        <w:pStyle w:val="PL"/>
      </w:pPr>
      <w:r>
        <w:t xml:space="preserve">                  properties:</w:t>
      </w:r>
    </w:p>
    <w:p w14:paraId="68BB7314" w14:textId="77777777" w:rsidR="00EC08A6" w:rsidRDefault="00EC08A6" w:rsidP="00EC08A6">
      <w:pPr>
        <w:pStyle w:val="PL"/>
      </w:pPr>
      <w:r>
        <w:t xml:space="preserve">                    administrativeState:</w:t>
      </w:r>
    </w:p>
    <w:p w14:paraId="7A3AC3B1" w14:textId="77777777" w:rsidR="00EC08A6" w:rsidRDefault="00EC08A6" w:rsidP="00EC08A6">
      <w:pPr>
        <w:pStyle w:val="PL"/>
      </w:pPr>
      <w:r>
        <w:t xml:space="preserve">                      $ref: 'genericNRM.yaml#/components/schemas/AdministrativeState'</w:t>
      </w:r>
    </w:p>
    <w:p w14:paraId="3B72600D" w14:textId="77777777" w:rsidR="00EC08A6" w:rsidRDefault="00EC08A6" w:rsidP="00EC08A6">
      <w:pPr>
        <w:pStyle w:val="PL"/>
      </w:pPr>
      <w:r>
        <w:t xml:space="preserve">                    operationalState:</w:t>
      </w:r>
    </w:p>
    <w:p w14:paraId="2DDBAB37" w14:textId="77777777" w:rsidR="00EC08A6" w:rsidRDefault="00EC08A6" w:rsidP="00EC08A6">
      <w:pPr>
        <w:pStyle w:val="PL"/>
      </w:pPr>
      <w:r>
        <w:t xml:space="preserve">                      $ref: 'genericNRM.yaml#/components/schemas/OperationalState'</w:t>
      </w:r>
    </w:p>
    <w:p w14:paraId="5F442450" w14:textId="77777777" w:rsidR="00EC08A6" w:rsidRDefault="00EC08A6" w:rsidP="00EC08A6">
      <w:pPr>
        <w:pStyle w:val="PL"/>
      </w:pPr>
      <w:r>
        <w:t xml:space="preserve">                    cellLocalId:</w:t>
      </w:r>
    </w:p>
    <w:p w14:paraId="5431E7E7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199A76C4" w14:textId="77777777" w:rsidR="00EC08A6" w:rsidRDefault="00EC08A6" w:rsidP="00EC08A6">
      <w:pPr>
        <w:pStyle w:val="PL"/>
      </w:pPr>
      <w:r>
        <w:t xml:space="preserve">                    cellState:</w:t>
      </w:r>
    </w:p>
    <w:p w14:paraId="55CAFB9E" w14:textId="77777777" w:rsidR="00EC08A6" w:rsidRDefault="00EC08A6" w:rsidP="00EC08A6">
      <w:pPr>
        <w:pStyle w:val="PL"/>
      </w:pPr>
      <w:r>
        <w:t xml:space="preserve">                      $ref: '#/components/schemas/CellState'</w:t>
      </w:r>
    </w:p>
    <w:p w14:paraId="6723C200" w14:textId="77777777" w:rsidR="00EC08A6" w:rsidRDefault="00EC08A6" w:rsidP="00EC08A6">
      <w:pPr>
        <w:pStyle w:val="PL"/>
      </w:pPr>
      <w:r>
        <w:lastRenderedPageBreak/>
        <w:t xml:space="preserve">                    plmnInfoList:</w:t>
      </w:r>
    </w:p>
    <w:p w14:paraId="61D65F87" w14:textId="77777777" w:rsidR="00EC08A6" w:rsidRDefault="00EC08A6" w:rsidP="00EC08A6">
      <w:pPr>
        <w:pStyle w:val="PL"/>
      </w:pPr>
      <w:r>
        <w:t xml:space="preserve">                      $ref: '#/components/schemas/PlmnInfoList'</w:t>
      </w:r>
    </w:p>
    <w:p w14:paraId="781B9C99" w14:textId="77777777" w:rsidR="00EC08A6" w:rsidRDefault="00EC08A6" w:rsidP="00EC08A6">
      <w:pPr>
        <w:pStyle w:val="PL"/>
      </w:pPr>
      <w:r>
        <w:t xml:space="preserve">                    nrPci:</w:t>
      </w:r>
    </w:p>
    <w:p w14:paraId="5653A2A0" w14:textId="77777777" w:rsidR="00EC08A6" w:rsidRDefault="00EC08A6" w:rsidP="00EC08A6">
      <w:pPr>
        <w:pStyle w:val="PL"/>
      </w:pPr>
      <w:r>
        <w:t xml:space="preserve">                      $ref: '#/components/schemas/NrPci'</w:t>
      </w:r>
    </w:p>
    <w:p w14:paraId="6192B681" w14:textId="77777777" w:rsidR="00EC08A6" w:rsidRDefault="00EC08A6" w:rsidP="00EC08A6">
      <w:pPr>
        <w:pStyle w:val="PL"/>
      </w:pPr>
      <w:r>
        <w:t xml:space="preserve">                    nrTac:</w:t>
      </w:r>
    </w:p>
    <w:p w14:paraId="54705FA9" w14:textId="77777777" w:rsidR="00EC08A6" w:rsidRDefault="00EC08A6" w:rsidP="00EC08A6">
      <w:pPr>
        <w:pStyle w:val="PL"/>
      </w:pPr>
      <w:r>
        <w:t xml:space="preserve">                      $ref: '#/components/schemas/NrTac'</w:t>
      </w:r>
    </w:p>
    <w:p w14:paraId="7612A657" w14:textId="77777777" w:rsidR="00EC08A6" w:rsidRPr="00EC08A6" w:rsidRDefault="00EC08A6" w:rsidP="00EC08A6">
      <w:pPr>
        <w:pStyle w:val="PL"/>
        <w:rPr>
          <w:lang w:val="sv-SE"/>
        </w:rPr>
      </w:pPr>
      <w:r>
        <w:t xml:space="preserve">                    </w:t>
      </w:r>
      <w:r w:rsidRPr="00EC08A6">
        <w:rPr>
          <w:lang w:val="sv-SE"/>
        </w:rPr>
        <w:t>arfcnDL:</w:t>
      </w:r>
    </w:p>
    <w:p w14:paraId="4484508A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  type: integer</w:t>
      </w:r>
    </w:p>
    <w:p w14:paraId="23129E91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arfcnUL:</w:t>
      </w:r>
    </w:p>
    <w:p w14:paraId="1C59F1C0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  type: integer</w:t>
      </w:r>
    </w:p>
    <w:p w14:paraId="419C1AC2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arfcnSUL:</w:t>
      </w:r>
    </w:p>
    <w:p w14:paraId="1CBB4D4F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  type: integer</w:t>
      </w:r>
    </w:p>
    <w:p w14:paraId="58919874" w14:textId="77777777" w:rsidR="00EC08A6" w:rsidRPr="008E6D39" w:rsidRDefault="00EC08A6" w:rsidP="00EC08A6">
      <w:pPr>
        <w:pStyle w:val="PL"/>
        <w:rPr>
          <w:lang w:val="de-DE"/>
        </w:rPr>
      </w:pPr>
      <w:r w:rsidRPr="00EC08A6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6492824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39D3D2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223FED11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9766E3C" w14:textId="77777777" w:rsidR="00EC08A6" w:rsidRPr="00EC08A6" w:rsidRDefault="00EC08A6" w:rsidP="00EC08A6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EC08A6">
        <w:rPr>
          <w:lang w:val="sv-SE"/>
        </w:rPr>
        <w:t>bSChannelBwSUL:</w:t>
      </w:r>
    </w:p>
    <w:p w14:paraId="1F6FAB19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  type: integer</w:t>
      </w:r>
    </w:p>
    <w:p w14:paraId="1A039382" w14:textId="77777777" w:rsidR="00EC08A6" w:rsidRDefault="00EC08A6" w:rsidP="00EC08A6">
      <w:pPr>
        <w:pStyle w:val="PL"/>
      </w:pPr>
      <w:r w:rsidRPr="00EC08A6">
        <w:rPr>
          <w:lang w:val="sv-SE"/>
        </w:rPr>
        <w:t xml:space="preserve">                    </w:t>
      </w:r>
      <w:r>
        <w:t>ssbFrequency:</w:t>
      </w:r>
    </w:p>
    <w:p w14:paraId="163EA943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7CF02A4E" w14:textId="77777777" w:rsidR="00EC08A6" w:rsidRDefault="00EC08A6" w:rsidP="00EC08A6">
      <w:pPr>
        <w:pStyle w:val="PL"/>
      </w:pPr>
      <w:r>
        <w:t xml:space="preserve">                      minimum: 0</w:t>
      </w:r>
    </w:p>
    <w:p w14:paraId="2493F0AB" w14:textId="77777777" w:rsidR="00EC08A6" w:rsidRDefault="00EC08A6" w:rsidP="00EC08A6">
      <w:pPr>
        <w:pStyle w:val="PL"/>
      </w:pPr>
      <w:r>
        <w:t xml:space="preserve">                      maximum: 3279165</w:t>
      </w:r>
    </w:p>
    <w:p w14:paraId="5A848D30" w14:textId="77777777" w:rsidR="00EC08A6" w:rsidRDefault="00EC08A6" w:rsidP="00EC08A6">
      <w:pPr>
        <w:pStyle w:val="PL"/>
      </w:pPr>
      <w:r>
        <w:t xml:space="preserve">                    ssbPeriodicity:</w:t>
      </w:r>
    </w:p>
    <w:p w14:paraId="2A2945B4" w14:textId="77777777" w:rsidR="00EC08A6" w:rsidRDefault="00EC08A6" w:rsidP="00EC08A6">
      <w:pPr>
        <w:pStyle w:val="PL"/>
      </w:pPr>
      <w:r>
        <w:t xml:space="preserve">                      $ref: '#/components/schemas/SsbPeriodicity'</w:t>
      </w:r>
    </w:p>
    <w:p w14:paraId="0C63C703" w14:textId="77777777" w:rsidR="00EC08A6" w:rsidRDefault="00EC08A6" w:rsidP="00EC08A6">
      <w:pPr>
        <w:pStyle w:val="PL"/>
      </w:pPr>
      <w:r>
        <w:t xml:space="preserve">                    ssbSubCarrierSpacing:</w:t>
      </w:r>
    </w:p>
    <w:p w14:paraId="6AD66F8A" w14:textId="77777777" w:rsidR="00EC08A6" w:rsidRDefault="00EC08A6" w:rsidP="00EC08A6">
      <w:pPr>
        <w:pStyle w:val="PL"/>
      </w:pPr>
      <w:r>
        <w:t xml:space="preserve">                      $ref: '#/components/schemas/SsbSubCarrierSpacing'</w:t>
      </w:r>
    </w:p>
    <w:p w14:paraId="3F81FCD7" w14:textId="77777777" w:rsidR="00EC08A6" w:rsidRDefault="00EC08A6" w:rsidP="00EC08A6">
      <w:pPr>
        <w:pStyle w:val="PL"/>
      </w:pPr>
      <w:r>
        <w:t xml:space="preserve">                    ssbOffset:</w:t>
      </w:r>
    </w:p>
    <w:p w14:paraId="78CD99BF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029025D5" w14:textId="77777777" w:rsidR="00EC08A6" w:rsidRDefault="00EC08A6" w:rsidP="00EC08A6">
      <w:pPr>
        <w:pStyle w:val="PL"/>
      </w:pPr>
      <w:r>
        <w:t xml:space="preserve">                      minimum: 0</w:t>
      </w:r>
    </w:p>
    <w:p w14:paraId="6F081027" w14:textId="77777777" w:rsidR="00EC08A6" w:rsidRDefault="00EC08A6" w:rsidP="00EC08A6">
      <w:pPr>
        <w:pStyle w:val="PL"/>
      </w:pPr>
      <w:r>
        <w:t xml:space="preserve">                      maximum: 159</w:t>
      </w:r>
    </w:p>
    <w:p w14:paraId="236095B8" w14:textId="77777777" w:rsidR="00EC08A6" w:rsidRDefault="00EC08A6" w:rsidP="00EC08A6">
      <w:pPr>
        <w:pStyle w:val="PL"/>
      </w:pPr>
      <w:r>
        <w:t xml:space="preserve">                    ssbDuration:</w:t>
      </w:r>
    </w:p>
    <w:p w14:paraId="4B5C6D77" w14:textId="77777777" w:rsidR="00EC08A6" w:rsidRDefault="00EC08A6" w:rsidP="00EC08A6">
      <w:pPr>
        <w:pStyle w:val="PL"/>
      </w:pPr>
      <w:r>
        <w:t xml:space="preserve">                      $ref: '#/components/schemas/SsbDuration'</w:t>
      </w:r>
    </w:p>
    <w:p w14:paraId="33E03BDB" w14:textId="77777777" w:rsidR="00EC08A6" w:rsidRDefault="00EC08A6" w:rsidP="00EC08A6">
      <w:pPr>
        <w:pStyle w:val="PL"/>
      </w:pPr>
      <w:r>
        <w:t xml:space="preserve">                    nrSectorCarrierRef:</w:t>
      </w:r>
    </w:p>
    <w:p w14:paraId="3C65214B" w14:textId="77777777" w:rsidR="00EC08A6" w:rsidRDefault="00EC08A6" w:rsidP="00EC08A6">
      <w:pPr>
        <w:pStyle w:val="PL"/>
      </w:pPr>
      <w:r>
        <w:t xml:space="preserve">                      type: array</w:t>
      </w:r>
    </w:p>
    <w:p w14:paraId="0EBB00D5" w14:textId="77777777" w:rsidR="00EC08A6" w:rsidRDefault="00EC08A6" w:rsidP="00EC08A6">
      <w:pPr>
        <w:pStyle w:val="PL"/>
      </w:pPr>
      <w:r>
        <w:t xml:space="preserve">                      items:</w:t>
      </w:r>
    </w:p>
    <w:p w14:paraId="371BA2E7" w14:textId="77777777" w:rsidR="00EC08A6" w:rsidRDefault="00EC08A6" w:rsidP="00EC08A6">
      <w:pPr>
        <w:pStyle w:val="PL"/>
      </w:pPr>
      <w:r>
        <w:t xml:space="preserve">                        $ref: 'genericNRM.yaml#/components/schemas/Dn'</w:t>
      </w:r>
    </w:p>
    <w:p w14:paraId="3A45423F" w14:textId="77777777" w:rsidR="00EC08A6" w:rsidRDefault="00EC08A6" w:rsidP="00EC08A6">
      <w:pPr>
        <w:pStyle w:val="PL"/>
      </w:pPr>
      <w:r>
        <w:t xml:space="preserve">                    bwpRef:</w:t>
      </w:r>
    </w:p>
    <w:p w14:paraId="0E0B4BEC" w14:textId="77777777" w:rsidR="00EC08A6" w:rsidRDefault="00EC08A6" w:rsidP="00EC08A6">
      <w:pPr>
        <w:pStyle w:val="PL"/>
      </w:pPr>
      <w:r>
        <w:t xml:space="preserve">                      type: array</w:t>
      </w:r>
    </w:p>
    <w:p w14:paraId="626C58D3" w14:textId="77777777" w:rsidR="00EC08A6" w:rsidRDefault="00EC08A6" w:rsidP="00EC08A6">
      <w:pPr>
        <w:pStyle w:val="PL"/>
      </w:pPr>
      <w:r>
        <w:t xml:space="preserve">                      items:</w:t>
      </w:r>
    </w:p>
    <w:p w14:paraId="71988A6A" w14:textId="77777777" w:rsidR="00EC08A6" w:rsidRDefault="00EC08A6" w:rsidP="00EC08A6">
      <w:pPr>
        <w:pStyle w:val="PL"/>
      </w:pPr>
      <w:r>
        <w:t xml:space="preserve">                        $ref: 'genericNRM.yaml#/components/schemas/Dn'</w:t>
      </w:r>
    </w:p>
    <w:p w14:paraId="0402F6B4" w14:textId="77777777" w:rsidR="00EC08A6" w:rsidRDefault="00EC08A6" w:rsidP="00EC08A6">
      <w:pPr>
        <w:pStyle w:val="PL"/>
      </w:pPr>
      <w:r>
        <w:t xml:space="preserve">                    nRFrequencyRef:</w:t>
      </w:r>
    </w:p>
    <w:p w14:paraId="00BF03FA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3B084438" w14:textId="77777777" w:rsidR="00EC08A6" w:rsidRDefault="00EC08A6" w:rsidP="00EC08A6">
      <w:pPr>
        <w:pStyle w:val="PL"/>
      </w:pPr>
      <w:r>
        <w:t xml:space="preserve">                    victimSetRef:</w:t>
      </w:r>
    </w:p>
    <w:p w14:paraId="472DED3D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47F31ABF" w14:textId="77777777" w:rsidR="00EC08A6" w:rsidRDefault="00EC08A6" w:rsidP="00EC08A6">
      <w:pPr>
        <w:pStyle w:val="PL"/>
      </w:pPr>
      <w:r>
        <w:t xml:space="preserve">                    aggressorSetRef:</w:t>
      </w:r>
    </w:p>
    <w:p w14:paraId="5455E634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7E6D4A67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41CC58BD" w14:textId="77777777" w:rsidR="00EC08A6" w:rsidRDefault="00EC08A6" w:rsidP="00EC08A6">
      <w:pPr>
        <w:pStyle w:val="PL"/>
      </w:pPr>
      <w:r>
        <w:t xml:space="preserve">        - type: object</w:t>
      </w:r>
    </w:p>
    <w:p w14:paraId="5775264C" w14:textId="77777777" w:rsidR="00EC08A6" w:rsidRDefault="00EC08A6" w:rsidP="00EC08A6">
      <w:pPr>
        <w:pStyle w:val="PL"/>
      </w:pPr>
      <w:r>
        <w:t xml:space="preserve">          properties:</w:t>
      </w:r>
    </w:p>
    <w:p w14:paraId="444B1111" w14:textId="77777777" w:rsidR="00EC08A6" w:rsidRDefault="00EC08A6" w:rsidP="00EC08A6">
      <w:pPr>
        <w:pStyle w:val="PL"/>
      </w:pPr>
      <w:r>
        <w:t xml:space="preserve">            RRMPolicyRatio:</w:t>
      </w:r>
    </w:p>
    <w:p w14:paraId="0EDAA2C1" w14:textId="77777777" w:rsidR="00EC08A6" w:rsidRDefault="00EC08A6" w:rsidP="00EC08A6">
      <w:pPr>
        <w:pStyle w:val="PL"/>
      </w:pPr>
      <w:r>
        <w:t xml:space="preserve">              $ref: '#/components/schemas/RRMPolicyRatio-Multiple'</w:t>
      </w:r>
    </w:p>
    <w:p w14:paraId="74A276F7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7BACC0E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4330555" w14:textId="77777777" w:rsidR="00EC08A6" w:rsidRPr="004B4B2E" w:rsidRDefault="00EC08A6" w:rsidP="00EC08A6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64607C52" w14:textId="77777777" w:rsidR="00EC08A6" w:rsidRDefault="00EC08A6" w:rsidP="00EC08A6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620F2DD9" w14:textId="77777777" w:rsidR="00752641" w:rsidRPr="004B4B2E" w:rsidRDefault="00752641" w:rsidP="00752641">
      <w:pPr>
        <w:pStyle w:val="PL"/>
        <w:rPr>
          <w:ins w:id="75" w:author="Ericsson" w:date="2020-10-01T16:55:00Z"/>
          <w:lang w:val="en-US"/>
        </w:rPr>
      </w:pPr>
      <w:ins w:id="76" w:author="Ericsson" w:date="2020-10-01T16:55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:</w:t>
        </w:r>
      </w:ins>
    </w:p>
    <w:p w14:paraId="648E4C19" w14:textId="3498621C" w:rsidR="00EC08A6" w:rsidRDefault="00752641" w:rsidP="00752641">
      <w:pPr>
        <w:pStyle w:val="PL"/>
        <w:rPr>
          <w:ins w:id="77" w:author="Ericsson" w:date="2020-10-01T16:55:00Z"/>
          <w:lang w:val="en-US"/>
        </w:rPr>
      </w:pPr>
      <w:ins w:id="78" w:author="Ericsson" w:date="2020-10-01T16:55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-Single'</w:t>
        </w:r>
      </w:ins>
    </w:p>
    <w:p w14:paraId="54F89753" w14:textId="77777777" w:rsidR="00752641" w:rsidRDefault="00752641" w:rsidP="00752641">
      <w:pPr>
        <w:pStyle w:val="PL"/>
      </w:pPr>
    </w:p>
    <w:p w14:paraId="420A5404" w14:textId="77777777" w:rsidR="00EC08A6" w:rsidRDefault="00EC08A6" w:rsidP="00EC08A6">
      <w:pPr>
        <w:pStyle w:val="PL"/>
      </w:pPr>
      <w:r>
        <w:t xml:space="preserve">    NRFrequency-Single:</w:t>
      </w:r>
    </w:p>
    <w:p w14:paraId="2145FDBD" w14:textId="77777777" w:rsidR="00EC08A6" w:rsidRDefault="00EC08A6" w:rsidP="00EC08A6">
      <w:pPr>
        <w:pStyle w:val="PL"/>
      </w:pPr>
      <w:r>
        <w:t xml:space="preserve">      allOf:</w:t>
      </w:r>
    </w:p>
    <w:p w14:paraId="1523FECD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20F2A85C" w14:textId="77777777" w:rsidR="00EC08A6" w:rsidRDefault="00EC08A6" w:rsidP="00EC08A6">
      <w:pPr>
        <w:pStyle w:val="PL"/>
      </w:pPr>
      <w:r>
        <w:t xml:space="preserve">        - type: object</w:t>
      </w:r>
    </w:p>
    <w:p w14:paraId="18319981" w14:textId="77777777" w:rsidR="00EC08A6" w:rsidRDefault="00EC08A6" w:rsidP="00EC08A6">
      <w:pPr>
        <w:pStyle w:val="PL"/>
      </w:pPr>
      <w:r>
        <w:t xml:space="preserve">          properties:</w:t>
      </w:r>
    </w:p>
    <w:p w14:paraId="41DAB9AA" w14:textId="77777777" w:rsidR="00EC08A6" w:rsidRDefault="00EC08A6" w:rsidP="00EC08A6">
      <w:pPr>
        <w:pStyle w:val="PL"/>
      </w:pPr>
      <w:r>
        <w:t xml:space="preserve">            attributes:</w:t>
      </w:r>
    </w:p>
    <w:p w14:paraId="7F117363" w14:textId="77777777" w:rsidR="00EC08A6" w:rsidRDefault="00EC08A6" w:rsidP="00EC08A6">
      <w:pPr>
        <w:pStyle w:val="PL"/>
      </w:pPr>
      <w:r>
        <w:t xml:space="preserve">                type: object</w:t>
      </w:r>
    </w:p>
    <w:p w14:paraId="5B84ABDA" w14:textId="77777777" w:rsidR="00EC08A6" w:rsidRDefault="00EC08A6" w:rsidP="00EC08A6">
      <w:pPr>
        <w:pStyle w:val="PL"/>
      </w:pPr>
      <w:r>
        <w:t xml:space="preserve">                properties:</w:t>
      </w:r>
    </w:p>
    <w:p w14:paraId="0BC1B306" w14:textId="77777777" w:rsidR="00EC08A6" w:rsidRDefault="00EC08A6" w:rsidP="00EC08A6">
      <w:pPr>
        <w:pStyle w:val="PL"/>
      </w:pPr>
      <w:r>
        <w:t xml:space="preserve">                  absoluteFrequencySSB:</w:t>
      </w:r>
    </w:p>
    <w:p w14:paraId="20FDA514" w14:textId="77777777" w:rsidR="00EC08A6" w:rsidRDefault="00EC08A6" w:rsidP="00EC08A6">
      <w:pPr>
        <w:pStyle w:val="PL"/>
      </w:pPr>
      <w:r>
        <w:t xml:space="preserve">                    type: integer</w:t>
      </w:r>
    </w:p>
    <w:p w14:paraId="3DB2B713" w14:textId="77777777" w:rsidR="00EC08A6" w:rsidRDefault="00EC08A6" w:rsidP="00EC08A6">
      <w:pPr>
        <w:pStyle w:val="PL"/>
      </w:pPr>
      <w:r>
        <w:t xml:space="preserve">                    minimum: 0</w:t>
      </w:r>
    </w:p>
    <w:p w14:paraId="0C262055" w14:textId="77777777" w:rsidR="00EC08A6" w:rsidRDefault="00EC08A6" w:rsidP="00EC08A6">
      <w:pPr>
        <w:pStyle w:val="PL"/>
      </w:pPr>
      <w:r>
        <w:t xml:space="preserve">                    maximum: 3279165</w:t>
      </w:r>
    </w:p>
    <w:p w14:paraId="2DB31AD9" w14:textId="77777777" w:rsidR="00EC08A6" w:rsidRDefault="00EC08A6" w:rsidP="00EC08A6">
      <w:pPr>
        <w:pStyle w:val="PL"/>
      </w:pPr>
      <w:r>
        <w:t xml:space="preserve">                  ssbSubCarrierSpacing:</w:t>
      </w:r>
    </w:p>
    <w:p w14:paraId="4B19B2A0" w14:textId="77777777" w:rsidR="00EC08A6" w:rsidRDefault="00EC08A6" w:rsidP="00EC08A6">
      <w:pPr>
        <w:pStyle w:val="PL"/>
      </w:pPr>
      <w:r>
        <w:t xml:space="preserve">                    $ref: '#/components/schemas/SsbSubCarrierSpacing'</w:t>
      </w:r>
    </w:p>
    <w:p w14:paraId="33E67C04" w14:textId="77777777" w:rsidR="00EC08A6" w:rsidRDefault="00EC08A6" w:rsidP="00EC08A6">
      <w:pPr>
        <w:pStyle w:val="PL"/>
      </w:pPr>
      <w:r>
        <w:t xml:space="preserve">                  multiFrequencyBandListNR:</w:t>
      </w:r>
    </w:p>
    <w:p w14:paraId="2C3081C4" w14:textId="77777777" w:rsidR="00EC08A6" w:rsidRDefault="00EC08A6" w:rsidP="00EC08A6">
      <w:pPr>
        <w:pStyle w:val="PL"/>
      </w:pPr>
      <w:r>
        <w:t xml:space="preserve">                    type: integer</w:t>
      </w:r>
    </w:p>
    <w:p w14:paraId="5BEF0DA6" w14:textId="77777777" w:rsidR="00EC08A6" w:rsidRDefault="00EC08A6" w:rsidP="00EC08A6">
      <w:pPr>
        <w:pStyle w:val="PL"/>
      </w:pPr>
      <w:r>
        <w:t xml:space="preserve">                    minimum: 1</w:t>
      </w:r>
    </w:p>
    <w:p w14:paraId="7CEB8426" w14:textId="77777777" w:rsidR="00EC08A6" w:rsidRDefault="00EC08A6" w:rsidP="00EC08A6">
      <w:pPr>
        <w:pStyle w:val="PL"/>
      </w:pPr>
      <w:r>
        <w:t xml:space="preserve">                    maximum: 256</w:t>
      </w:r>
    </w:p>
    <w:p w14:paraId="7239A6C1" w14:textId="77777777" w:rsidR="00EC08A6" w:rsidRDefault="00EC08A6" w:rsidP="00EC08A6">
      <w:pPr>
        <w:pStyle w:val="PL"/>
      </w:pPr>
      <w:r>
        <w:t xml:space="preserve">    EUtranFrequency-Single:</w:t>
      </w:r>
    </w:p>
    <w:p w14:paraId="28BF2B2F" w14:textId="77777777" w:rsidR="00EC08A6" w:rsidRDefault="00EC08A6" w:rsidP="00EC08A6">
      <w:pPr>
        <w:pStyle w:val="PL"/>
      </w:pPr>
      <w:r>
        <w:t xml:space="preserve">      allOf:</w:t>
      </w:r>
    </w:p>
    <w:p w14:paraId="48E8614C" w14:textId="77777777" w:rsidR="00EC08A6" w:rsidRDefault="00EC08A6" w:rsidP="00EC08A6">
      <w:pPr>
        <w:pStyle w:val="PL"/>
      </w:pPr>
      <w:r>
        <w:lastRenderedPageBreak/>
        <w:t xml:space="preserve">        - $ref: 'genericNRM.yaml#/components/schemas/Top-Attr'</w:t>
      </w:r>
    </w:p>
    <w:p w14:paraId="15E9756E" w14:textId="77777777" w:rsidR="00EC08A6" w:rsidRDefault="00EC08A6" w:rsidP="00EC08A6">
      <w:pPr>
        <w:pStyle w:val="PL"/>
      </w:pPr>
      <w:r>
        <w:t xml:space="preserve">        - type: object</w:t>
      </w:r>
    </w:p>
    <w:p w14:paraId="384AC81D" w14:textId="77777777" w:rsidR="00EC08A6" w:rsidRDefault="00EC08A6" w:rsidP="00EC08A6">
      <w:pPr>
        <w:pStyle w:val="PL"/>
      </w:pPr>
      <w:r>
        <w:t xml:space="preserve">          properties:</w:t>
      </w:r>
    </w:p>
    <w:p w14:paraId="27EBE17F" w14:textId="77777777" w:rsidR="00EC08A6" w:rsidRDefault="00EC08A6" w:rsidP="00EC08A6">
      <w:pPr>
        <w:pStyle w:val="PL"/>
      </w:pPr>
      <w:r>
        <w:t xml:space="preserve">            attributes:</w:t>
      </w:r>
    </w:p>
    <w:p w14:paraId="1F367A43" w14:textId="77777777" w:rsidR="00EC08A6" w:rsidRDefault="00EC08A6" w:rsidP="00EC08A6">
      <w:pPr>
        <w:pStyle w:val="PL"/>
      </w:pPr>
      <w:r>
        <w:t xml:space="preserve">              type: object</w:t>
      </w:r>
    </w:p>
    <w:p w14:paraId="07FD2DDE" w14:textId="77777777" w:rsidR="00EC08A6" w:rsidRDefault="00EC08A6" w:rsidP="00EC08A6">
      <w:pPr>
        <w:pStyle w:val="PL"/>
      </w:pPr>
      <w:r>
        <w:t xml:space="preserve">              properties:</w:t>
      </w:r>
    </w:p>
    <w:p w14:paraId="16D542BE" w14:textId="77777777" w:rsidR="00EC08A6" w:rsidRDefault="00EC08A6" w:rsidP="00EC08A6">
      <w:pPr>
        <w:pStyle w:val="PL"/>
      </w:pPr>
      <w:r>
        <w:t xml:space="preserve">                earfcnDL:</w:t>
      </w:r>
    </w:p>
    <w:p w14:paraId="0E6E2321" w14:textId="77777777" w:rsidR="00EC08A6" w:rsidRDefault="00EC08A6" w:rsidP="00EC08A6">
      <w:pPr>
        <w:pStyle w:val="PL"/>
      </w:pPr>
      <w:r>
        <w:t xml:space="preserve">                  type: integer</w:t>
      </w:r>
    </w:p>
    <w:p w14:paraId="324673FE" w14:textId="77777777" w:rsidR="00EC08A6" w:rsidRDefault="00EC08A6" w:rsidP="00EC08A6">
      <w:pPr>
        <w:pStyle w:val="PL"/>
      </w:pPr>
      <w:r>
        <w:t xml:space="preserve">                  minimum: 0</w:t>
      </w:r>
    </w:p>
    <w:p w14:paraId="53DCAA4B" w14:textId="77777777" w:rsidR="00EC08A6" w:rsidRDefault="00EC08A6" w:rsidP="00EC08A6">
      <w:pPr>
        <w:pStyle w:val="PL"/>
      </w:pPr>
      <w:r>
        <w:t xml:space="preserve">                  maximum: 262143</w:t>
      </w:r>
    </w:p>
    <w:p w14:paraId="537DE2FA" w14:textId="77777777" w:rsidR="00EC08A6" w:rsidRDefault="00EC08A6" w:rsidP="00EC08A6">
      <w:pPr>
        <w:pStyle w:val="PL"/>
      </w:pPr>
      <w:r>
        <w:t xml:space="preserve">            </w:t>
      </w:r>
      <w:bookmarkStart w:id="79" w:name="OLE_LINK12"/>
      <w:bookmarkStart w:id="80" w:name="OLE_LINK13"/>
      <w:r>
        <w:t xml:space="preserve">    multiBandInfoListEutr</w:t>
      </w:r>
      <w:bookmarkEnd w:id="79"/>
      <w:bookmarkEnd w:id="80"/>
      <w:r>
        <w:t>a:</w:t>
      </w:r>
    </w:p>
    <w:p w14:paraId="1F796198" w14:textId="77777777" w:rsidR="00EC08A6" w:rsidRDefault="00EC08A6" w:rsidP="00EC08A6">
      <w:pPr>
        <w:pStyle w:val="PL"/>
      </w:pPr>
      <w:r>
        <w:t xml:space="preserve">                  type: integer</w:t>
      </w:r>
    </w:p>
    <w:p w14:paraId="0EA1D6B8" w14:textId="77777777" w:rsidR="00EC08A6" w:rsidRDefault="00EC08A6" w:rsidP="00EC08A6">
      <w:pPr>
        <w:pStyle w:val="PL"/>
      </w:pPr>
      <w:r>
        <w:t xml:space="preserve">                  minimum: 1</w:t>
      </w:r>
    </w:p>
    <w:p w14:paraId="71B703CB" w14:textId="77777777" w:rsidR="00EC08A6" w:rsidRDefault="00EC08A6" w:rsidP="00EC08A6">
      <w:pPr>
        <w:pStyle w:val="PL"/>
      </w:pPr>
      <w:r>
        <w:t xml:space="preserve">                  maximum: 256</w:t>
      </w:r>
    </w:p>
    <w:p w14:paraId="1519705E" w14:textId="77777777" w:rsidR="00EC08A6" w:rsidRDefault="00EC08A6" w:rsidP="00EC08A6">
      <w:pPr>
        <w:pStyle w:val="PL"/>
      </w:pPr>
    </w:p>
    <w:p w14:paraId="0BF8961A" w14:textId="77777777" w:rsidR="00EC08A6" w:rsidRDefault="00EC08A6" w:rsidP="00EC08A6">
      <w:pPr>
        <w:pStyle w:val="PL"/>
      </w:pPr>
      <w:r>
        <w:t xml:space="preserve">    NrSectorCarrier-Single:</w:t>
      </w:r>
    </w:p>
    <w:p w14:paraId="5AA30FA7" w14:textId="77777777" w:rsidR="00EC08A6" w:rsidRDefault="00EC08A6" w:rsidP="00EC08A6">
      <w:pPr>
        <w:pStyle w:val="PL"/>
      </w:pPr>
      <w:r>
        <w:t xml:space="preserve">      allOf:</w:t>
      </w:r>
    </w:p>
    <w:p w14:paraId="3C9C59F4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5533A8C7" w14:textId="77777777" w:rsidR="00EC08A6" w:rsidRDefault="00EC08A6" w:rsidP="00EC08A6">
      <w:pPr>
        <w:pStyle w:val="PL"/>
      </w:pPr>
      <w:r>
        <w:t xml:space="preserve">        - type: object</w:t>
      </w:r>
    </w:p>
    <w:p w14:paraId="39DEAA8B" w14:textId="77777777" w:rsidR="00EC08A6" w:rsidRDefault="00EC08A6" w:rsidP="00EC08A6">
      <w:pPr>
        <w:pStyle w:val="PL"/>
      </w:pPr>
      <w:r>
        <w:t xml:space="preserve">          properties:</w:t>
      </w:r>
    </w:p>
    <w:p w14:paraId="2E415E94" w14:textId="77777777" w:rsidR="00EC08A6" w:rsidRDefault="00EC08A6" w:rsidP="00EC08A6">
      <w:pPr>
        <w:pStyle w:val="PL"/>
      </w:pPr>
      <w:r>
        <w:t xml:space="preserve">            attributes:</w:t>
      </w:r>
    </w:p>
    <w:p w14:paraId="1CD62391" w14:textId="77777777" w:rsidR="00EC08A6" w:rsidRDefault="00EC08A6" w:rsidP="00EC08A6">
      <w:pPr>
        <w:pStyle w:val="PL"/>
      </w:pPr>
      <w:r>
        <w:t xml:space="preserve">              allOf:</w:t>
      </w:r>
    </w:p>
    <w:p w14:paraId="5E1F364F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6E735D39" w14:textId="77777777" w:rsidR="00EC08A6" w:rsidRDefault="00EC08A6" w:rsidP="00EC08A6">
      <w:pPr>
        <w:pStyle w:val="PL"/>
      </w:pPr>
      <w:r>
        <w:t xml:space="preserve">                - type: object</w:t>
      </w:r>
    </w:p>
    <w:p w14:paraId="5ACC3C75" w14:textId="77777777" w:rsidR="00EC08A6" w:rsidRDefault="00EC08A6" w:rsidP="00EC08A6">
      <w:pPr>
        <w:pStyle w:val="PL"/>
      </w:pPr>
      <w:r>
        <w:t xml:space="preserve">                  properties:</w:t>
      </w:r>
    </w:p>
    <w:p w14:paraId="68382BF1" w14:textId="77777777" w:rsidR="00EC08A6" w:rsidRDefault="00EC08A6" w:rsidP="00EC08A6">
      <w:pPr>
        <w:pStyle w:val="PL"/>
      </w:pPr>
      <w:r>
        <w:t xml:space="preserve">                    txDirection:</w:t>
      </w:r>
    </w:p>
    <w:p w14:paraId="4DFABBC7" w14:textId="77777777" w:rsidR="00EC08A6" w:rsidRDefault="00EC08A6" w:rsidP="00EC08A6">
      <w:pPr>
        <w:pStyle w:val="PL"/>
      </w:pPr>
      <w:r>
        <w:t xml:space="preserve">                      $ref: '#/components/schemas/TxDirection'</w:t>
      </w:r>
    </w:p>
    <w:p w14:paraId="2702AB78" w14:textId="77777777" w:rsidR="00EC08A6" w:rsidRDefault="00EC08A6" w:rsidP="00EC08A6">
      <w:pPr>
        <w:pStyle w:val="PL"/>
      </w:pPr>
      <w:r>
        <w:t xml:space="preserve">                    configuredMaxTxPower:</w:t>
      </w:r>
    </w:p>
    <w:p w14:paraId="2C78DCD5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33BCA0BC" w14:textId="77777777" w:rsidR="00EC08A6" w:rsidRDefault="00EC08A6" w:rsidP="00EC08A6">
      <w:pPr>
        <w:pStyle w:val="PL"/>
      </w:pPr>
      <w:r>
        <w:t xml:space="preserve">                    arfcnDL:</w:t>
      </w:r>
    </w:p>
    <w:p w14:paraId="666F1F77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501709E5" w14:textId="77777777" w:rsidR="00EC08A6" w:rsidRPr="008E6D39" w:rsidRDefault="00EC08A6" w:rsidP="00EC08A6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1EE38516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975703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495FA66E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7580B4BB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65A263EA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21DFFD1F" w14:textId="77777777" w:rsidR="00EC08A6" w:rsidRDefault="00EC08A6" w:rsidP="00EC08A6">
      <w:pPr>
        <w:pStyle w:val="PL"/>
      </w:pPr>
      <w:r>
        <w:t xml:space="preserve">                    sectorEquipmentFunctionRef:</w:t>
      </w:r>
    </w:p>
    <w:p w14:paraId="28FE646E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425FA574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6A5B36A5" w14:textId="77777777" w:rsidR="00EC08A6" w:rsidRDefault="00EC08A6" w:rsidP="00EC08A6">
      <w:pPr>
        <w:pStyle w:val="PL"/>
      </w:pPr>
      <w:r>
        <w:t xml:space="preserve">        - type: object</w:t>
      </w:r>
    </w:p>
    <w:p w14:paraId="484C3A2C" w14:textId="77777777" w:rsidR="00EC08A6" w:rsidRDefault="00EC08A6" w:rsidP="00EC08A6">
      <w:pPr>
        <w:pStyle w:val="PL"/>
      </w:pPr>
      <w:r>
        <w:t xml:space="preserve">          properties:</w:t>
      </w:r>
    </w:p>
    <w:p w14:paraId="2F6088D8" w14:textId="77777777" w:rsidR="00EC08A6" w:rsidRDefault="00EC08A6" w:rsidP="00EC08A6">
      <w:pPr>
        <w:pStyle w:val="PL"/>
      </w:pPr>
      <w:r>
        <w:t xml:space="preserve">            CommonBeamformingFunction:</w:t>
      </w:r>
    </w:p>
    <w:p w14:paraId="256E9EA9" w14:textId="77777777" w:rsidR="00EC08A6" w:rsidRDefault="00EC08A6" w:rsidP="00EC08A6">
      <w:pPr>
        <w:pStyle w:val="PL"/>
      </w:pPr>
      <w:r>
        <w:t xml:space="preserve">              $ref: '#/components/schemas/CommonBeamformingFunction-Single'</w:t>
      </w:r>
    </w:p>
    <w:p w14:paraId="1FC98B38" w14:textId="77777777" w:rsidR="00EC08A6" w:rsidRDefault="00EC08A6" w:rsidP="00EC08A6">
      <w:pPr>
        <w:pStyle w:val="PL"/>
      </w:pPr>
      <w:r>
        <w:t xml:space="preserve">    Bwp-Single:</w:t>
      </w:r>
    </w:p>
    <w:p w14:paraId="11EEA44F" w14:textId="77777777" w:rsidR="00EC08A6" w:rsidRDefault="00EC08A6" w:rsidP="00EC08A6">
      <w:pPr>
        <w:pStyle w:val="PL"/>
      </w:pPr>
      <w:r>
        <w:t xml:space="preserve">      allOf:</w:t>
      </w:r>
    </w:p>
    <w:p w14:paraId="0B2230B0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9B27614" w14:textId="77777777" w:rsidR="00EC08A6" w:rsidRDefault="00EC08A6" w:rsidP="00EC08A6">
      <w:pPr>
        <w:pStyle w:val="PL"/>
      </w:pPr>
      <w:r>
        <w:t xml:space="preserve">        - type: object</w:t>
      </w:r>
    </w:p>
    <w:p w14:paraId="0E68A234" w14:textId="77777777" w:rsidR="00EC08A6" w:rsidRDefault="00EC08A6" w:rsidP="00EC08A6">
      <w:pPr>
        <w:pStyle w:val="PL"/>
      </w:pPr>
      <w:r>
        <w:t xml:space="preserve">          properties:</w:t>
      </w:r>
    </w:p>
    <w:p w14:paraId="5F235C90" w14:textId="77777777" w:rsidR="00EC08A6" w:rsidRDefault="00EC08A6" w:rsidP="00EC08A6">
      <w:pPr>
        <w:pStyle w:val="PL"/>
      </w:pPr>
      <w:r>
        <w:t xml:space="preserve">            attributes:</w:t>
      </w:r>
    </w:p>
    <w:p w14:paraId="6AA2D893" w14:textId="77777777" w:rsidR="00EC08A6" w:rsidRDefault="00EC08A6" w:rsidP="00EC08A6">
      <w:pPr>
        <w:pStyle w:val="PL"/>
      </w:pPr>
      <w:r>
        <w:t xml:space="preserve">              allOf:</w:t>
      </w:r>
    </w:p>
    <w:p w14:paraId="045B7E8F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4512F0CA" w14:textId="77777777" w:rsidR="00EC08A6" w:rsidRDefault="00EC08A6" w:rsidP="00EC08A6">
      <w:pPr>
        <w:pStyle w:val="PL"/>
      </w:pPr>
      <w:r>
        <w:t xml:space="preserve">                - type: object</w:t>
      </w:r>
    </w:p>
    <w:p w14:paraId="02AC621C" w14:textId="77777777" w:rsidR="00EC08A6" w:rsidRDefault="00EC08A6" w:rsidP="00EC08A6">
      <w:pPr>
        <w:pStyle w:val="PL"/>
      </w:pPr>
      <w:r>
        <w:t xml:space="preserve">                  properties:</w:t>
      </w:r>
    </w:p>
    <w:p w14:paraId="2A3C6ECA" w14:textId="77777777" w:rsidR="00EC08A6" w:rsidRDefault="00EC08A6" w:rsidP="00EC08A6">
      <w:pPr>
        <w:pStyle w:val="PL"/>
      </w:pPr>
      <w:r>
        <w:t xml:space="preserve">                    bwpContext:</w:t>
      </w:r>
    </w:p>
    <w:p w14:paraId="6B731213" w14:textId="77777777" w:rsidR="00EC08A6" w:rsidRDefault="00EC08A6" w:rsidP="00EC08A6">
      <w:pPr>
        <w:pStyle w:val="PL"/>
      </w:pPr>
      <w:r>
        <w:t xml:space="preserve">                      $ref: '#/components/schemas/BwpContext'</w:t>
      </w:r>
    </w:p>
    <w:p w14:paraId="388959D0" w14:textId="77777777" w:rsidR="00EC08A6" w:rsidRDefault="00EC08A6" w:rsidP="00EC08A6">
      <w:pPr>
        <w:pStyle w:val="PL"/>
      </w:pPr>
      <w:r>
        <w:t xml:space="preserve">                    isInitialBwp:</w:t>
      </w:r>
    </w:p>
    <w:p w14:paraId="08476498" w14:textId="77777777" w:rsidR="00EC08A6" w:rsidRDefault="00EC08A6" w:rsidP="00EC08A6">
      <w:pPr>
        <w:pStyle w:val="PL"/>
      </w:pPr>
      <w:r>
        <w:t xml:space="preserve">                      $ref: '#/components/schemas/IsInitialBwp'</w:t>
      </w:r>
    </w:p>
    <w:p w14:paraId="35EAE181" w14:textId="77777777" w:rsidR="00EC08A6" w:rsidRDefault="00EC08A6" w:rsidP="00EC08A6">
      <w:pPr>
        <w:pStyle w:val="PL"/>
      </w:pPr>
      <w:r>
        <w:t xml:space="preserve">                    subCarrierSpacing:</w:t>
      </w:r>
    </w:p>
    <w:p w14:paraId="0ED9D3E1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55A21330" w14:textId="77777777" w:rsidR="00EC08A6" w:rsidRDefault="00EC08A6" w:rsidP="00EC08A6">
      <w:pPr>
        <w:pStyle w:val="PL"/>
      </w:pPr>
      <w:r>
        <w:t xml:space="preserve">                    cyclicPrefix:</w:t>
      </w:r>
    </w:p>
    <w:p w14:paraId="45C6F7F9" w14:textId="77777777" w:rsidR="00EC08A6" w:rsidRDefault="00EC08A6" w:rsidP="00EC08A6">
      <w:pPr>
        <w:pStyle w:val="PL"/>
      </w:pPr>
      <w:r>
        <w:t xml:space="preserve">                      $ref: '#/components/schemas/CyclicPrefix'</w:t>
      </w:r>
    </w:p>
    <w:p w14:paraId="7D23D5A2" w14:textId="77777777" w:rsidR="00EC08A6" w:rsidRPr="00EC08A6" w:rsidRDefault="00EC08A6" w:rsidP="00EC08A6">
      <w:pPr>
        <w:pStyle w:val="PL"/>
        <w:rPr>
          <w:lang w:val="sv-SE"/>
        </w:rPr>
      </w:pPr>
      <w:r>
        <w:t xml:space="preserve">                    </w:t>
      </w:r>
      <w:r w:rsidRPr="00EC08A6">
        <w:rPr>
          <w:lang w:val="sv-SE"/>
        </w:rPr>
        <w:t>startRB:</w:t>
      </w:r>
    </w:p>
    <w:p w14:paraId="62C7A14F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  type: integer</w:t>
      </w:r>
    </w:p>
    <w:p w14:paraId="1F843E79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numberOfRBs:</w:t>
      </w:r>
    </w:p>
    <w:p w14:paraId="2F5D7B94" w14:textId="77777777" w:rsidR="00EC08A6" w:rsidRPr="00EC08A6" w:rsidRDefault="00EC08A6" w:rsidP="00EC08A6">
      <w:pPr>
        <w:pStyle w:val="PL"/>
        <w:rPr>
          <w:lang w:val="sv-SE"/>
        </w:rPr>
      </w:pPr>
      <w:r w:rsidRPr="00EC08A6">
        <w:rPr>
          <w:lang w:val="sv-SE"/>
        </w:rPr>
        <w:t xml:space="preserve">                      type: integer</w:t>
      </w:r>
    </w:p>
    <w:p w14:paraId="305AAB84" w14:textId="77777777" w:rsidR="00EC08A6" w:rsidRDefault="00EC08A6" w:rsidP="00EC08A6">
      <w:pPr>
        <w:pStyle w:val="PL"/>
      </w:pPr>
      <w:r w:rsidRPr="00EC08A6">
        <w:rPr>
          <w:lang w:val="sv-SE"/>
        </w:rPr>
        <w:t xml:space="preserve">        </w:t>
      </w:r>
      <w:r>
        <w:t>- $ref: 'genericNRM.yaml#/components/schemas/ManagedFunction-ncO'</w:t>
      </w:r>
    </w:p>
    <w:p w14:paraId="2172BD1F" w14:textId="77777777" w:rsidR="00EC08A6" w:rsidRDefault="00EC08A6" w:rsidP="00EC08A6">
      <w:pPr>
        <w:pStyle w:val="PL"/>
      </w:pPr>
      <w:r>
        <w:t xml:space="preserve">    CommonBeamformingFunction-Single:</w:t>
      </w:r>
    </w:p>
    <w:p w14:paraId="49CE23C1" w14:textId="77777777" w:rsidR="00EC08A6" w:rsidRDefault="00EC08A6" w:rsidP="00EC08A6">
      <w:pPr>
        <w:pStyle w:val="PL"/>
      </w:pPr>
      <w:r>
        <w:t xml:space="preserve">      allOf:</w:t>
      </w:r>
    </w:p>
    <w:p w14:paraId="043E869F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DBF3DA1" w14:textId="77777777" w:rsidR="00EC08A6" w:rsidRDefault="00EC08A6" w:rsidP="00EC08A6">
      <w:pPr>
        <w:pStyle w:val="PL"/>
      </w:pPr>
      <w:r>
        <w:t xml:space="preserve">        - type: object</w:t>
      </w:r>
    </w:p>
    <w:p w14:paraId="5CAC2859" w14:textId="77777777" w:rsidR="00EC08A6" w:rsidRDefault="00EC08A6" w:rsidP="00EC08A6">
      <w:pPr>
        <w:pStyle w:val="PL"/>
      </w:pPr>
      <w:r>
        <w:t xml:space="preserve">          properties:</w:t>
      </w:r>
    </w:p>
    <w:p w14:paraId="5394B6AC" w14:textId="77777777" w:rsidR="00EC08A6" w:rsidRDefault="00EC08A6" w:rsidP="00EC08A6">
      <w:pPr>
        <w:pStyle w:val="PL"/>
      </w:pPr>
      <w:r>
        <w:t xml:space="preserve">            attributes:</w:t>
      </w:r>
    </w:p>
    <w:p w14:paraId="0B30C43F" w14:textId="77777777" w:rsidR="00EC08A6" w:rsidRDefault="00EC08A6" w:rsidP="00EC08A6">
      <w:pPr>
        <w:pStyle w:val="PL"/>
      </w:pPr>
      <w:r>
        <w:t xml:space="preserve">              allOf:</w:t>
      </w:r>
    </w:p>
    <w:p w14:paraId="68E55D9B" w14:textId="77777777" w:rsidR="00EC08A6" w:rsidRDefault="00EC08A6" w:rsidP="00EC08A6">
      <w:pPr>
        <w:pStyle w:val="PL"/>
      </w:pPr>
      <w:r>
        <w:t xml:space="preserve">                - type: object</w:t>
      </w:r>
    </w:p>
    <w:p w14:paraId="4244F068" w14:textId="77777777" w:rsidR="00EC08A6" w:rsidRDefault="00EC08A6" w:rsidP="00EC08A6">
      <w:pPr>
        <w:pStyle w:val="PL"/>
      </w:pPr>
      <w:r>
        <w:t xml:space="preserve">                  properties:</w:t>
      </w:r>
    </w:p>
    <w:p w14:paraId="69C78B3D" w14:textId="77777777" w:rsidR="00EC08A6" w:rsidRDefault="00EC08A6" w:rsidP="00EC08A6">
      <w:pPr>
        <w:pStyle w:val="PL"/>
      </w:pPr>
      <w:r>
        <w:t xml:space="preserve">                    coverageShape:</w:t>
      </w:r>
    </w:p>
    <w:p w14:paraId="27358B9D" w14:textId="77777777" w:rsidR="00EC08A6" w:rsidRDefault="00EC08A6" w:rsidP="00EC08A6">
      <w:pPr>
        <w:pStyle w:val="PL"/>
      </w:pPr>
      <w:r>
        <w:t xml:space="preserve">                      $ref: '#/components/schemas/CoverageShape'</w:t>
      </w:r>
    </w:p>
    <w:p w14:paraId="4C39C174" w14:textId="77777777" w:rsidR="00EC08A6" w:rsidRPr="008E6D39" w:rsidRDefault="00EC08A6" w:rsidP="00EC08A6">
      <w:pPr>
        <w:pStyle w:val="PL"/>
        <w:rPr>
          <w:lang w:val="de-DE"/>
        </w:rPr>
      </w:pPr>
      <w:r>
        <w:lastRenderedPageBreak/>
        <w:t xml:space="preserve">                    </w:t>
      </w:r>
      <w:r w:rsidRPr="008E6D39">
        <w:rPr>
          <w:lang w:val="de-DE"/>
        </w:rPr>
        <w:t>digitalAzimuth:</w:t>
      </w:r>
    </w:p>
    <w:p w14:paraId="5EBF5A8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6E01C42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4CE68A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0D91A4EA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27705B1C" w14:textId="77777777" w:rsidR="00EC08A6" w:rsidRDefault="00EC08A6" w:rsidP="00EC08A6">
      <w:pPr>
        <w:pStyle w:val="PL"/>
      </w:pPr>
      <w:r>
        <w:t xml:space="preserve">          properties:</w:t>
      </w:r>
    </w:p>
    <w:p w14:paraId="1C63FA32" w14:textId="77777777" w:rsidR="00EC08A6" w:rsidRDefault="00EC08A6" w:rsidP="00EC08A6">
      <w:pPr>
        <w:pStyle w:val="PL"/>
      </w:pPr>
      <w:r>
        <w:t xml:space="preserve">            Beam:</w:t>
      </w:r>
    </w:p>
    <w:p w14:paraId="42820C68" w14:textId="77777777" w:rsidR="00EC08A6" w:rsidRDefault="00EC08A6" w:rsidP="00EC08A6">
      <w:pPr>
        <w:pStyle w:val="PL"/>
      </w:pPr>
      <w:r>
        <w:t xml:space="preserve">              $ref: '#/components/schemas/Beam-Multiple'</w:t>
      </w:r>
    </w:p>
    <w:p w14:paraId="1222CD1F" w14:textId="77777777" w:rsidR="00EC08A6" w:rsidRDefault="00EC08A6" w:rsidP="00EC08A6">
      <w:pPr>
        <w:pStyle w:val="PL"/>
      </w:pPr>
      <w:r>
        <w:t xml:space="preserve">    Beam-Single:</w:t>
      </w:r>
    </w:p>
    <w:p w14:paraId="5C23E1D8" w14:textId="77777777" w:rsidR="00EC08A6" w:rsidRDefault="00EC08A6" w:rsidP="00EC08A6">
      <w:pPr>
        <w:pStyle w:val="PL"/>
      </w:pPr>
      <w:r>
        <w:t xml:space="preserve">      allOf:</w:t>
      </w:r>
    </w:p>
    <w:p w14:paraId="679C1586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9F2B1C2" w14:textId="77777777" w:rsidR="00EC08A6" w:rsidRDefault="00EC08A6" w:rsidP="00EC08A6">
      <w:pPr>
        <w:pStyle w:val="PL"/>
      </w:pPr>
      <w:r>
        <w:t xml:space="preserve">        - type: object</w:t>
      </w:r>
    </w:p>
    <w:p w14:paraId="1E9A57E4" w14:textId="77777777" w:rsidR="00EC08A6" w:rsidRDefault="00EC08A6" w:rsidP="00EC08A6">
      <w:pPr>
        <w:pStyle w:val="PL"/>
      </w:pPr>
      <w:r>
        <w:t xml:space="preserve">          properties:</w:t>
      </w:r>
    </w:p>
    <w:p w14:paraId="222A7556" w14:textId="77777777" w:rsidR="00EC08A6" w:rsidRDefault="00EC08A6" w:rsidP="00EC08A6">
      <w:pPr>
        <w:pStyle w:val="PL"/>
      </w:pPr>
      <w:r>
        <w:t xml:space="preserve">            attributes:</w:t>
      </w:r>
    </w:p>
    <w:p w14:paraId="51E41DDC" w14:textId="77777777" w:rsidR="00EC08A6" w:rsidRDefault="00EC08A6" w:rsidP="00EC08A6">
      <w:pPr>
        <w:pStyle w:val="PL"/>
      </w:pPr>
      <w:r>
        <w:t xml:space="preserve">              allOf:</w:t>
      </w:r>
    </w:p>
    <w:p w14:paraId="375A74E9" w14:textId="77777777" w:rsidR="00EC08A6" w:rsidRDefault="00EC08A6" w:rsidP="00EC08A6">
      <w:pPr>
        <w:pStyle w:val="PL"/>
      </w:pPr>
      <w:r>
        <w:t xml:space="preserve">                - type: object</w:t>
      </w:r>
    </w:p>
    <w:p w14:paraId="2443EF61" w14:textId="77777777" w:rsidR="00EC08A6" w:rsidRDefault="00EC08A6" w:rsidP="00EC08A6">
      <w:pPr>
        <w:pStyle w:val="PL"/>
      </w:pPr>
      <w:r>
        <w:t xml:space="preserve">                  properties:</w:t>
      </w:r>
    </w:p>
    <w:p w14:paraId="5D4322D2" w14:textId="77777777" w:rsidR="00EC08A6" w:rsidRDefault="00EC08A6" w:rsidP="00EC08A6">
      <w:pPr>
        <w:pStyle w:val="PL"/>
      </w:pPr>
      <w:r>
        <w:t xml:space="preserve">                    beamIndex:</w:t>
      </w:r>
    </w:p>
    <w:p w14:paraId="739BB02C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36C278AD" w14:textId="77777777" w:rsidR="00EC08A6" w:rsidRDefault="00EC08A6" w:rsidP="00EC08A6">
      <w:pPr>
        <w:pStyle w:val="PL"/>
      </w:pPr>
      <w:r>
        <w:t xml:space="preserve">                    beamType:</w:t>
      </w:r>
    </w:p>
    <w:p w14:paraId="5D9C65E1" w14:textId="77777777" w:rsidR="00EC08A6" w:rsidRDefault="00EC08A6" w:rsidP="00EC08A6">
      <w:pPr>
        <w:pStyle w:val="PL"/>
      </w:pPr>
      <w:r>
        <w:t xml:space="preserve">                      type: string</w:t>
      </w:r>
    </w:p>
    <w:p w14:paraId="53FD4B31" w14:textId="77777777" w:rsidR="00EC08A6" w:rsidRDefault="00EC08A6" w:rsidP="00EC08A6">
      <w:pPr>
        <w:pStyle w:val="PL"/>
      </w:pPr>
      <w:r>
        <w:t xml:space="preserve">                      enum:</w:t>
      </w:r>
    </w:p>
    <w:p w14:paraId="373A8A91" w14:textId="77777777" w:rsidR="00EC08A6" w:rsidRDefault="00EC08A6" w:rsidP="00EC08A6">
      <w:pPr>
        <w:pStyle w:val="PL"/>
      </w:pPr>
      <w:r>
        <w:t xml:space="preserve">                        - SSB-BEAM</w:t>
      </w:r>
    </w:p>
    <w:p w14:paraId="5BE2A880" w14:textId="77777777" w:rsidR="00EC08A6" w:rsidRPr="008E6D39" w:rsidRDefault="00EC08A6" w:rsidP="00EC08A6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21672FD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EA1F4F7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763F5642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76DD1A7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1B4CFDB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73ADBE53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6B6B717B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3ED7B4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189F8640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3AEDF9DA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5696E74D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76345D45" w14:textId="77777777" w:rsidR="00EC08A6" w:rsidRPr="008E6D39" w:rsidRDefault="00EC08A6" w:rsidP="00EC08A6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51EB1A46" w14:textId="77777777" w:rsidR="00EC08A6" w:rsidRDefault="00EC08A6" w:rsidP="00EC08A6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435BD329" w14:textId="77777777" w:rsidR="00EC08A6" w:rsidRDefault="00EC08A6" w:rsidP="00EC08A6">
      <w:pPr>
        <w:pStyle w:val="PL"/>
      </w:pPr>
      <w:r>
        <w:t xml:space="preserve">                      minimum: 0</w:t>
      </w:r>
    </w:p>
    <w:p w14:paraId="34C09CAB" w14:textId="77777777" w:rsidR="00EC08A6" w:rsidRDefault="00EC08A6" w:rsidP="00EC08A6">
      <w:pPr>
        <w:pStyle w:val="PL"/>
      </w:pPr>
      <w:r>
        <w:t xml:space="preserve">                      maximum: 1800</w:t>
      </w:r>
    </w:p>
    <w:p w14:paraId="5C471E9E" w14:textId="77777777" w:rsidR="00EC08A6" w:rsidRDefault="00EC08A6" w:rsidP="00EC08A6">
      <w:pPr>
        <w:pStyle w:val="PL"/>
      </w:pPr>
      <w:r>
        <w:t xml:space="preserve">    RRMPolicyRatio-Single:</w:t>
      </w:r>
    </w:p>
    <w:p w14:paraId="2F6E6CB7" w14:textId="77777777" w:rsidR="00EC08A6" w:rsidRDefault="00EC08A6" w:rsidP="00EC08A6">
      <w:pPr>
        <w:pStyle w:val="PL"/>
      </w:pPr>
      <w:r>
        <w:t xml:space="preserve">      allOf:</w:t>
      </w:r>
    </w:p>
    <w:p w14:paraId="3A4D6FBD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47C47589" w14:textId="77777777" w:rsidR="00EC08A6" w:rsidRDefault="00EC08A6" w:rsidP="00EC08A6">
      <w:pPr>
        <w:pStyle w:val="PL"/>
      </w:pPr>
      <w:r>
        <w:t xml:space="preserve">        - type: object</w:t>
      </w:r>
    </w:p>
    <w:p w14:paraId="56DDD45F" w14:textId="77777777" w:rsidR="00EC08A6" w:rsidRDefault="00EC08A6" w:rsidP="00EC08A6">
      <w:pPr>
        <w:pStyle w:val="PL"/>
      </w:pPr>
      <w:r>
        <w:t xml:space="preserve">          properties:</w:t>
      </w:r>
    </w:p>
    <w:p w14:paraId="172924EB" w14:textId="77777777" w:rsidR="00EC08A6" w:rsidRDefault="00EC08A6" w:rsidP="00EC08A6">
      <w:pPr>
        <w:pStyle w:val="PL"/>
      </w:pPr>
      <w:r>
        <w:t xml:space="preserve">            attributes:</w:t>
      </w:r>
    </w:p>
    <w:p w14:paraId="207A0E22" w14:textId="77777777" w:rsidR="00EC08A6" w:rsidRDefault="00EC08A6" w:rsidP="00EC08A6">
      <w:pPr>
        <w:pStyle w:val="PL"/>
      </w:pPr>
      <w:r>
        <w:t xml:space="preserve">              allOf:</w:t>
      </w:r>
    </w:p>
    <w:p w14:paraId="057D0220" w14:textId="77777777" w:rsidR="00EC08A6" w:rsidRDefault="00EC08A6" w:rsidP="00EC08A6">
      <w:pPr>
        <w:pStyle w:val="PL"/>
      </w:pPr>
      <w:r>
        <w:t xml:space="preserve">                - $ref: '#/components/schemas/RrmPolicy_-Attr'</w:t>
      </w:r>
    </w:p>
    <w:p w14:paraId="27C73BF3" w14:textId="77777777" w:rsidR="00EC08A6" w:rsidRDefault="00EC08A6" w:rsidP="00EC08A6">
      <w:pPr>
        <w:pStyle w:val="PL"/>
      </w:pPr>
      <w:r>
        <w:t xml:space="preserve">                - type: object</w:t>
      </w:r>
    </w:p>
    <w:p w14:paraId="2153A734" w14:textId="77777777" w:rsidR="00EC08A6" w:rsidRDefault="00EC08A6" w:rsidP="00EC08A6">
      <w:pPr>
        <w:pStyle w:val="PL"/>
      </w:pPr>
      <w:r>
        <w:t xml:space="preserve">                  properties:</w:t>
      </w:r>
    </w:p>
    <w:p w14:paraId="21424C23" w14:textId="77777777" w:rsidR="00EC08A6" w:rsidRDefault="00EC08A6" w:rsidP="00EC08A6">
      <w:pPr>
        <w:pStyle w:val="PL"/>
      </w:pPr>
      <w:r>
        <w:t xml:space="preserve">                    rRMPolicyMaxRatio:</w:t>
      </w:r>
    </w:p>
    <w:p w14:paraId="076F90D1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5E135AF2" w14:textId="77777777" w:rsidR="00EC08A6" w:rsidRDefault="00EC08A6" w:rsidP="00EC08A6">
      <w:pPr>
        <w:pStyle w:val="PL"/>
      </w:pPr>
      <w:r>
        <w:t xml:space="preserve">                    rRMPolicyMinRatio:</w:t>
      </w:r>
    </w:p>
    <w:p w14:paraId="2794D886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144341A8" w14:textId="77777777" w:rsidR="00EC08A6" w:rsidRDefault="00EC08A6" w:rsidP="00EC08A6">
      <w:pPr>
        <w:pStyle w:val="PL"/>
      </w:pPr>
      <w:r>
        <w:t xml:space="preserve">                    rRMPolicyDedicatedRatio:</w:t>
      </w:r>
    </w:p>
    <w:p w14:paraId="733A8D9D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2857BA18" w14:textId="77777777" w:rsidR="00EC08A6" w:rsidRDefault="00EC08A6" w:rsidP="00EC08A6">
      <w:pPr>
        <w:pStyle w:val="PL"/>
      </w:pPr>
    </w:p>
    <w:p w14:paraId="488B0083" w14:textId="77777777" w:rsidR="00EC08A6" w:rsidRDefault="00EC08A6" w:rsidP="00EC08A6">
      <w:pPr>
        <w:pStyle w:val="PL"/>
      </w:pPr>
      <w:r>
        <w:t xml:space="preserve">    NRCellRelation-Single:</w:t>
      </w:r>
    </w:p>
    <w:p w14:paraId="179F7A9C" w14:textId="77777777" w:rsidR="00EC08A6" w:rsidRDefault="00EC08A6" w:rsidP="00EC08A6">
      <w:pPr>
        <w:pStyle w:val="PL"/>
      </w:pPr>
      <w:r>
        <w:t xml:space="preserve">      allOf:</w:t>
      </w:r>
    </w:p>
    <w:p w14:paraId="5C2F5E0E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20381F72" w14:textId="77777777" w:rsidR="00EC08A6" w:rsidRDefault="00EC08A6" w:rsidP="00EC08A6">
      <w:pPr>
        <w:pStyle w:val="PL"/>
      </w:pPr>
      <w:r>
        <w:t xml:space="preserve">        - type: object</w:t>
      </w:r>
    </w:p>
    <w:p w14:paraId="241B2285" w14:textId="77777777" w:rsidR="00EC08A6" w:rsidRDefault="00EC08A6" w:rsidP="00EC08A6">
      <w:pPr>
        <w:pStyle w:val="PL"/>
      </w:pPr>
      <w:r>
        <w:t xml:space="preserve">          properties:</w:t>
      </w:r>
    </w:p>
    <w:p w14:paraId="40081472" w14:textId="77777777" w:rsidR="00EC08A6" w:rsidRDefault="00EC08A6" w:rsidP="00EC08A6">
      <w:pPr>
        <w:pStyle w:val="PL"/>
      </w:pPr>
      <w:r>
        <w:t xml:space="preserve">            attributes:</w:t>
      </w:r>
    </w:p>
    <w:p w14:paraId="110521DF" w14:textId="77777777" w:rsidR="00EC08A6" w:rsidRDefault="00EC08A6" w:rsidP="00EC08A6">
      <w:pPr>
        <w:pStyle w:val="PL"/>
      </w:pPr>
      <w:r>
        <w:t xml:space="preserve">                  type: object</w:t>
      </w:r>
    </w:p>
    <w:p w14:paraId="0CF1344B" w14:textId="77777777" w:rsidR="00EC08A6" w:rsidRDefault="00EC08A6" w:rsidP="00EC08A6">
      <w:pPr>
        <w:pStyle w:val="PL"/>
      </w:pPr>
      <w:r>
        <w:t xml:space="preserve">                  properties:</w:t>
      </w:r>
    </w:p>
    <w:p w14:paraId="1C6FD147" w14:textId="77777777" w:rsidR="00EC08A6" w:rsidRDefault="00EC08A6" w:rsidP="00EC08A6">
      <w:pPr>
        <w:pStyle w:val="PL"/>
      </w:pPr>
      <w:r>
        <w:t xml:space="preserve">                    nRTCI:</w:t>
      </w:r>
    </w:p>
    <w:p w14:paraId="08BC54D5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3C0F2028" w14:textId="77777777" w:rsidR="00EC08A6" w:rsidRDefault="00EC08A6" w:rsidP="00EC08A6">
      <w:pPr>
        <w:pStyle w:val="PL"/>
      </w:pPr>
      <w:r>
        <w:t xml:space="preserve">                    cellIndividualOffset:</w:t>
      </w:r>
    </w:p>
    <w:p w14:paraId="2B5181E3" w14:textId="77777777" w:rsidR="00EC08A6" w:rsidRDefault="00EC08A6" w:rsidP="00EC08A6">
      <w:pPr>
        <w:pStyle w:val="PL"/>
      </w:pPr>
      <w:r>
        <w:t xml:space="preserve">                      $ref: '#/components/schemas/CellIndividualOffset'</w:t>
      </w:r>
    </w:p>
    <w:p w14:paraId="70F0B5C2" w14:textId="77777777" w:rsidR="00EC08A6" w:rsidRDefault="00EC08A6" w:rsidP="00EC08A6">
      <w:pPr>
        <w:pStyle w:val="PL"/>
      </w:pPr>
      <w:r>
        <w:t xml:space="preserve">                    adjacentNRCellRef:</w:t>
      </w:r>
    </w:p>
    <w:p w14:paraId="5D79BA94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21F79736" w14:textId="77777777" w:rsidR="00EC08A6" w:rsidRDefault="00EC08A6" w:rsidP="00EC08A6">
      <w:pPr>
        <w:pStyle w:val="PL"/>
      </w:pPr>
      <w:r>
        <w:t xml:space="preserve">                    nRFrequencyRef:</w:t>
      </w:r>
    </w:p>
    <w:p w14:paraId="3270A51F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267B5A13" w14:textId="77777777" w:rsidR="00EC08A6" w:rsidRDefault="00EC08A6" w:rsidP="00EC08A6">
      <w:pPr>
        <w:pStyle w:val="PL"/>
      </w:pPr>
      <w:r>
        <w:t xml:space="preserve">                    isRemoveAllowed:</w:t>
      </w:r>
    </w:p>
    <w:p w14:paraId="653B4D23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2F0B276F" w14:textId="77777777" w:rsidR="00EC08A6" w:rsidRDefault="00EC08A6" w:rsidP="00EC08A6">
      <w:pPr>
        <w:pStyle w:val="PL"/>
      </w:pPr>
      <w:r>
        <w:t xml:space="preserve">                    isHOAllowed:</w:t>
      </w:r>
    </w:p>
    <w:p w14:paraId="59F4A07E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18BDF371" w14:textId="77777777" w:rsidR="00EC08A6" w:rsidRDefault="00EC08A6" w:rsidP="00EC08A6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4A30FE95" w14:textId="77777777" w:rsidR="00EC08A6" w:rsidRDefault="00EC08A6" w:rsidP="00EC08A6">
      <w:pPr>
        <w:pStyle w:val="PL"/>
      </w:pPr>
      <w:r>
        <w:t xml:space="preserve">                      $ref: '#/components/schemas/I</w:t>
      </w:r>
      <w:r w:rsidRPr="00352FAB">
        <w:t>sESCoveredBy</w:t>
      </w:r>
      <w:r>
        <w:t>'</w:t>
      </w:r>
    </w:p>
    <w:p w14:paraId="54A36D60" w14:textId="77777777" w:rsidR="00EC08A6" w:rsidRDefault="00EC08A6" w:rsidP="00EC08A6">
      <w:pPr>
        <w:pStyle w:val="PL"/>
      </w:pPr>
      <w:r>
        <w:lastRenderedPageBreak/>
        <w:t xml:space="preserve">                    isENDCAllowed:</w:t>
      </w:r>
    </w:p>
    <w:p w14:paraId="1CA7CE26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6C9C4C36" w14:textId="77777777" w:rsidR="00EC08A6" w:rsidRDefault="00EC08A6" w:rsidP="00EC08A6">
      <w:pPr>
        <w:pStyle w:val="PL"/>
      </w:pPr>
      <w:r>
        <w:t xml:space="preserve">                    isMLBAllowed:</w:t>
      </w:r>
    </w:p>
    <w:p w14:paraId="4324AD9A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7124BBB1" w14:textId="77777777" w:rsidR="00EC08A6" w:rsidRDefault="00EC08A6" w:rsidP="00EC08A6">
      <w:pPr>
        <w:pStyle w:val="PL"/>
      </w:pPr>
      <w:r>
        <w:t xml:space="preserve">    EUtranCellRelation-Single:</w:t>
      </w:r>
    </w:p>
    <w:p w14:paraId="294171D5" w14:textId="77777777" w:rsidR="00EC08A6" w:rsidRDefault="00EC08A6" w:rsidP="00EC08A6">
      <w:pPr>
        <w:pStyle w:val="PL"/>
      </w:pPr>
      <w:r>
        <w:t xml:space="preserve">      allOf:</w:t>
      </w:r>
    </w:p>
    <w:p w14:paraId="4EB8CE05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22C48743" w14:textId="77777777" w:rsidR="00EC08A6" w:rsidRDefault="00EC08A6" w:rsidP="00EC08A6">
      <w:pPr>
        <w:pStyle w:val="PL"/>
      </w:pPr>
      <w:r>
        <w:t xml:space="preserve">        - type: object</w:t>
      </w:r>
    </w:p>
    <w:p w14:paraId="6885C8F7" w14:textId="77777777" w:rsidR="00EC08A6" w:rsidRDefault="00EC08A6" w:rsidP="00EC08A6">
      <w:pPr>
        <w:pStyle w:val="PL"/>
      </w:pPr>
      <w:r>
        <w:t xml:space="preserve">          properties:</w:t>
      </w:r>
    </w:p>
    <w:p w14:paraId="6F7B8B56" w14:textId="77777777" w:rsidR="00EC08A6" w:rsidRDefault="00EC08A6" w:rsidP="00EC08A6">
      <w:pPr>
        <w:pStyle w:val="PL"/>
      </w:pPr>
      <w:r>
        <w:t xml:space="preserve">            attributes:</w:t>
      </w:r>
    </w:p>
    <w:p w14:paraId="719D59C0" w14:textId="77777777" w:rsidR="00EC08A6" w:rsidRDefault="00EC08A6" w:rsidP="00EC08A6">
      <w:pPr>
        <w:pStyle w:val="PL"/>
      </w:pPr>
      <w:r>
        <w:t xml:space="preserve">              allOf:</w:t>
      </w:r>
    </w:p>
    <w:p w14:paraId="3C89102A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713DE702" w14:textId="77777777" w:rsidR="00EC08A6" w:rsidRDefault="00EC08A6" w:rsidP="00EC08A6">
      <w:pPr>
        <w:pStyle w:val="PL"/>
      </w:pPr>
      <w:r>
        <w:t xml:space="preserve">                - type: object</w:t>
      </w:r>
    </w:p>
    <w:p w14:paraId="6ED42A11" w14:textId="77777777" w:rsidR="00EC08A6" w:rsidRDefault="00EC08A6" w:rsidP="00EC08A6">
      <w:pPr>
        <w:pStyle w:val="PL"/>
      </w:pPr>
      <w:r>
        <w:t xml:space="preserve">                  properties:</w:t>
      </w:r>
    </w:p>
    <w:p w14:paraId="5C5EAF35" w14:textId="77777777" w:rsidR="00EC08A6" w:rsidRDefault="00EC08A6" w:rsidP="00EC08A6">
      <w:pPr>
        <w:pStyle w:val="PL"/>
      </w:pPr>
      <w:r>
        <w:t xml:space="preserve">                    adjacentEUtranCellRef:</w:t>
      </w:r>
    </w:p>
    <w:p w14:paraId="377466C9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07980164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6D7A2108" w14:textId="77777777" w:rsidR="00EC08A6" w:rsidRDefault="00EC08A6" w:rsidP="00EC08A6">
      <w:pPr>
        <w:pStyle w:val="PL"/>
      </w:pPr>
      <w:r>
        <w:t xml:space="preserve">    NRFreqRelation-Single:</w:t>
      </w:r>
    </w:p>
    <w:p w14:paraId="01522998" w14:textId="77777777" w:rsidR="00EC08A6" w:rsidRDefault="00EC08A6" w:rsidP="00EC08A6">
      <w:pPr>
        <w:pStyle w:val="PL"/>
      </w:pPr>
      <w:r>
        <w:t xml:space="preserve">      allOf:</w:t>
      </w:r>
    </w:p>
    <w:p w14:paraId="48125F18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03D70260" w14:textId="77777777" w:rsidR="00EC08A6" w:rsidRDefault="00EC08A6" w:rsidP="00EC08A6">
      <w:pPr>
        <w:pStyle w:val="PL"/>
      </w:pPr>
      <w:r>
        <w:t xml:space="preserve">        - type: object</w:t>
      </w:r>
    </w:p>
    <w:p w14:paraId="6A82D5F8" w14:textId="77777777" w:rsidR="00EC08A6" w:rsidRDefault="00EC08A6" w:rsidP="00EC08A6">
      <w:pPr>
        <w:pStyle w:val="PL"/>
      </w:pPr>
      <w:r>
        <w:t xml:space="preserve">          properties:</w:t>
      </w:r>
    </w:p>
    <w:p w14:paraId="385774AB" w14:textId="77777777" w:rsidR="00EC08A6" w:rsidRDefault="00EC08A6" w:rsidP="00EC08A6">
      <w:pPr>
        <w:pStyle w:val="PL"/>
      </w:pPr>
      <w:r>
        <w:t xml:space="preserve">            attributes:</w:t>
      </w:r>
    </w:p>
    <w:p w14:paraId="0E239B57" w14:textId="77777777" w:rsidR="00EC08A6" w:rsidRDefault="00EC08A6" w:rsidP="00EC08A6">
      <w:pPr>
        <w:pStyle w:val="PL"/>
      </w:pPr>
      <w:r>
        <w:t xml:space="preserve">                  type: object</w:t>
      </w:r>
    </w:p>
    <w:p w14:paraId="070B1C92" w14:textId="77777777" w:rsidR="00EC08A6" w:rsidRDefault="00EC08A6" w:rsidP="00EC08A6">
      <w:pPr>
        <w:pStyle w:val="PL"/>
      </w:pPr>
      <w:r>
        <w:t xml:space="preserve">                  properties:</w:t>
      </w:r>
    </w:p>
    <w:p w14:paraId="5053B6D9" w14:textId="77777777" w:rsidR="00EC08A6" w:rsidRDefault="00EC08A6" w:rsidP="00EC08A6">
      <w:pPr>
        <w:pStyle w:val="PL"/>
      </w:pPr>
      <w:r>
        <w:t xml:space="preserve">                    offsetMO:</w:t>
      </w:r>
    </w:p>
    <w:p w14:paraId="369A8A4F" w14:textId="77777777" w:rsidR="00EC08A6" w:rsidRDefault="00EC08A6" w:rsidP="00EC08A6">
      <w:pPr>
        <w:pStyle w:val="PL"/>
      </w:pPr>
      <w:r>
        <w:t xml:space="preserve">                      $ref: '#/components/schemas/QOffsetRangeList'</w:t>
      </w:r>
    </w:p>
    <w:p w14:paraId="61B8CC9E" w14:textId="77777777" w:rsidR="00EC08A6" w:rsidRDefault="00EC08A6" w:rsidP="00EC08A6">
      <w:pPr>
        <w:pStyle w:val="PL"/>
      </w:pPr>
      <w:r>
        <w:t xml:space="preserve">                    blackListEntry:</w:t>
      </w:r>
    </w:p>
    <w:p w14:paraId="098EB406" w14:textId="77777777" w:rsidR="00EC08A6" w:rsidRDefault="00EC08A6" w:rsidP="00EC08A6">
      <w:pPr>
        <w:pStyle w:val="PL"/>
      </w:pPr>
      <w:r>
        <w:t xml:space="preserve">                      type: array</w:t>
      </w:r>
    </w:p>
    <w:p w14:paraId="429D0FDD" w14:textId="77777777" w:rsidR="00EC08A6" w:rsidRDefault="00EC08A6" w:rsidP="00EC08A6">
      <w:pPr>
        <w:pStyle w:val="PL"/>
      </w:pPr>
      <w:r>
        <w:t xml:space="preserve">                      items:</w:t>
      </w:r>
    </w:p>
    <w:p w14:paraId="1E766847" w14:textId="77777777" w:rsidR="00EC08A6" w:rsidRDefault="00EC08A6" w:rsidP="00EC08A6">
      <w:pPr>
        <w:pStyle w:val="PL"/>
      </w:pPr>
      <w:r>
        <w:t xml:space="preserve">                        type: integer</w:t>
      </w:r>
    </w:p>
    <w:p w14:paraId="3F8B4136" w14:textId="77777777" w:rsidR="00EC08A6" w:rsidRDefault="00EC08A6" w:rsidP="00EC08A6">
      <w:pPr>
        <w:pStyle w:val="PL"/>
      </w:pPr>
      <w:r>
        <w:t xml:space="preserve">                        minimum: 0</w:t>
      </w:r>
    </w:p>
    <w:p w14:paraId="5C519127" w14:textId="77777777" w:rsidR="00EC08A6" w:rsidRDefault="00EC08A6" w:rsidP="00EC08A6">
      <w:pPr>
        <w:pStyle w:val="PL"/>
      </w:pPr>
      <w:r>
        <w:t xml:space="preserve">                        maximum: 1007</w:t>
      </w:r>
    </w:p>
    <w:p w14:paraId="403A6B85" w14:textId="77777777" w:rsidR="00EC08A6" w:rsidRDefault="00EC08A6" w:rsidP="00EC08A6">
      <w:pPr>
        <w:pStyle w:val="PL"/>
      </w:pPr>
      <w:r>
        <w:t xml:space="preserve">                    blackListEntryIdleMode:</w:t>
      </w:r>
    </w:p>
    <w:p w14:paraId="1C3BABCE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383AB330" w14:textId="77777777" w:rsidR="00EC08A6" w:rsidRDefault="00EC08A6" w:rsidP="00EC08A6">
      <w:pPr>
        <w:pStyle w:val="PL"/>
      </w:pPr>
      <w:r>
        <w:t xml:space="preserve">                    cellReselectionPriority:</w:t>
      </w:r>
    </w:p>
    <w:p w14:paraId="3EF8F880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70622BF3" w14:textId="77777777" w:rsidR="00EC08A6" w:rsidRDefault="00EC08A6" w:rsidP="00EC08A6">
      <w:pPr>
        <w:pStyle w:val="PL"/>
      </w:pPr>
      <w:r>
        <w:t xml:space="preserve">                    cellReselectionSubPriority:</w:t>
      </w:r>
    </w:p>
    <w:p w14:paraId="013D073C" w14:textId="77777777" w:rsidR="00EC08A6" w:rsidRDefault="00EC08A6" w:rsidP="00EC08A6">
      <w:pPr>
        <w:pStyle w:val="PL"/>
      </w:pPr>
      <w:r>
        <w:t xml:space="preserve">                      type: number</w:t>
      </w:r>
    </w:p>
    <w:p w14:paraId="1D4B4950" w14:textId="77777777" w:rsidR="00EC08A6" w:rsidRDefault="00EC08A6" w:rsidP="00EC08A6">
      <w:pPr>
        <w:pStyle w:val="PL"/>
      </w:pPr>
      <w:r>
        <w:t xml:space="preserve">                      minimum: 0.2</w:t>
      </w:r>
    </w:p>
    <w:p w14:paraId="6C484499" w14:textId="77777777" w:rsidR="00EC08A6" w:rsidRDefault="00EC08A6" w:rsidP="00EC08A6">
      <w:pPr>
        <w:pStyle w:val="PL"/>
      </w:pPr>
      <w:r>
        <w:t xml:space="preserve">                      maximum: 0.8</w:t>
      </w:r>
    </w:p>
    <w:p w14:paraId="2B7C9250" w14:textId="77777777" w:rsidR="00EC08A6" w:rsidRDefault="00EC08A6" w:rsidP="00EC08A6">
      <w:pPr>
        <w:pStyle w:val="PL"/>
      </w:pPr>
      <w:r>
        <w:t xml:space="preserve">                      multipleOf: 0.2</w:t>
      </w:r>
    </w:p>
    <w:p w14:paraId="6505D882" w14:textId="77777777" w:rsidR="00EC08A6" w:rsidRDefault="00EC08A6" w:rsidP="00EC08A6">
      <w:pPr>
        <w:pStyle w:val="PL"/>
      </w:pPr>
      <w:r>
        <w:t xml:space="preserve">                    pMax:</w:t>
      </w:r>
    </w:p>
    <w:p w14:paraId="2C4FDE13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0F07597E" w14:textId="77777777" w:rsidR="00EC08A6" w:rsidRDefault="00EC08A6" w:rsidP="00EC08A6">
      <w:pPr>
        <w:pStyle w:val="PL"/>
      </w:pPr>
      <w:r>
        <w:t xml:space="preserve">                      minimum: -30</w:t>
      </w:r>
    </w:p>
    <w:p w14:paraId="28010167" w14:textId="77777777" w:rsidR="00EC08A6" w:rsidRDefault="00EC08A6" w:rsidP="00EC08A6">
      <w:pPr>
        <w:pStyle w:val="PL"/>
      </w:pPr>
      <w:r>
        <w:t xml:space="preserve">                      maximum: 33</w:t>
      </w:r>
    </w:p>
    <w:p w14:paraId="499FA2F6" w14:textId="77777777" w:rsidR="00EC08A6" w:rsidRDefault="00EC08A6" w:rsidP="00EC08A6">
      <w:pPr>
        <w:pStyle w:val="PL"/>
      </w:pPr>
      <w:r>
        <w:t xml:space="preserve">                    qOffsetFreq:</w:t>
      </w:r>
    </w:p>
    <w:p w14:paraId="0C3B8958" w14:textId="77777777" w:rsidR="00EC08A6" w:rsidRDefault="00EC08A6" w:rsidP="00EC08A6">
      <w:pPr>
        <w:pStyle w:val="PL"/>
      </w:pPr>
      <w:r>
        <w:t xml:space="preserve">                      $ref: '#/components/schemas/QOffsetFreq'</w:t>
      </w:r>
    </w:p>
    <w:p w14:paraId="63109D81" w14:textId="77777777" w:rsidR="00EC08A6" w:rsidRDefault="00EC08A6" w:rsidP="00EC08A6">
      <w:pPr>
        <w:pStyle w:val="PL"/>
      </w:pPr>
      <w:r>
        <w:t xml:space="preserve">                    qQualMin:</w:t>
      </w:r>
    </w:p>
    <w:p w14:paraId="0F7741F9" w14:textId="77777777" w:rsidR="00EC08A6" w:rsidRDefault="00EC08A6" w:rsidP="00EC08A6">
      <w:pPr>
        <w:pStyle w:val="PL"/>
      </w:pPr>
      <w:r>
        <w:t xml:space="preserve">                      type: number</w:t>
      </w:r>
    </w:p>
    <w:p w14:paraId="6D2A9458" w14:textId="77777777" w:rsidR="00EC08A6" w:rsidRDefault="00EC08A6" w:rsidP="00EC08A6">
      <w:pPr>
        <w:pStyle w:val="PL"/>
      </w:pPr>
      <w:r>
        <w:t xml:space="preserve">                    qRxLevMin:</w:t>
      </w:r>
    </w:p>
    <w:p w14:paraId="1589D83A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6438DE0B" w14:textId="77777777" w:rsidR="00EC08A6" w:rsidRDefault="00EC08A6" w:rsidP="00EC08A6">
      <w:pPr>
        <w:pStyle w:val="PL"/>
      </w:pPr>
      <w:r>
        <w:t xml:space="preserve">                      minimum: -140</w:t>
      </w:r>
    </w:p>
    <w:p w14:paraId="74AB35F1" w14:textId="77777777" w:rsidR="00EC08A6" w:rsidRDefault="00EC08A6" w:rsidP="00EC08A6">
      <w:pPr>
        <w:pStyle w:val="PL"/>
      </w:pPr>
      <w:r>
        <w:t xml:space="preserve">                      maximum: -44</w:t>
      </w:r>
    </w:p>
    <w:p w14:paraId="6741589B" w14:textId="77777777" w:rsidR="00EC08A6" w:rsidRDefault="00EC08A6" w:rsidP="00EC08A6">
      <w:pPr>
        <w:pStyle w:val="PL"/>
      </w:pPr>
      <w:r>
        <w:t xml:space="preserve">                    threshXHighP:</w:t>
      </w:r>
    </w:p>
    <w:p w14:paraId="50F12E77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4F90643F" w14:textId="77777777" w:rsidR="00EC08A6" w:rsidRDefault="00EC08A6" w:rsidP="00EC08A6">
      <w:pPr>
        <w:pStyle w:val="PL"/>
      </w:pPr>
      <w:r>
        <w:t xml:space="preserve">                      minimum: 0</w:t>
      </w:r>
    </w:p>
    <w:p w14:paraId="716296A1" w14:textId="77777777" w:rsidR="00EC08A6" w:rsidRDefault="00EC08A6" w:rsidP="00EC08A6">
      <w:pPr>
        <w:pStyle w:val="PL"/>
      </w:pPr>
      <w:r>
        <w:t xml:space="preserve">                      maximum: 62</w:t>
      </w:r>
    </w:p>
    <w:p w14:paraId="6E39A535" w14:textId="77777777" w:rsidR="00EC08A6" w:rsidRDefault="00EC08A6" w:rsidP="00EC08A6">
      <w:pPr>
        <w:pStyle w:val="PL"/>
      </w:pPr>
      <w:r>
        <w:t xml:space="preserve">                    threshXHighQ:</w:t>
      </w:r>
    </w:p>
    <w:p w14:paraId="3483D2DF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403D8F27" w14:textId="77777777" w:rsidR="00EC08A6" w:rsidRDefault="00EC08A6" w:rsidP="00EC08A6">
      <w:pPr>
        <w:pStyle w:val="PL"/>
      </w:pPr>
      <w:r>
        <w:t xml:space="preserve">                      minimum: 0</w:t>
      </w:r>
    </w:p>
    <w:p w14:paraId="14A9925A" w14:textId="77777777" w:rsidR="00EC08A6" w:rsidRDefault="00EC08A6" w:rsidP="00EC08A6">
      <w:pPr>
        <w:pStyle w:val="PL"/>
      </w:pPr>
      <w:r>
        <w:t xml:space="preserve">                      maximum: 31</w:t>
      </w:r>
    </w:p>
    <w:p w14:paraId="48604F9A" w14:textId="77777777" w:rsidR="00EC08A6" w:rsidRDefault="00EC08A6" w:rsidP="00EC08A6">
      <w:pPr>
        <w:pStyle w:val="PL"/>
      </w:pPr>
      <w:r>
        <w:t xml:space="preserve">                    threshXLowP:</w:t>
      </w:r>
    </w:p>
    <w:p w14:paraId="31DA96AC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29D30227" w14:textId="77777777" w:rsidR="00EC08A6" w:rsidRDefault="00EC08A6" w:rsidP="00EC08A6">
      <w:pPr>
        <w:pStyle w:val="PL"/>
      </w:pPr>
      <w:r>
        <w:t xml:space="preserve">                      minimum: 0</w:t>
      </w:r>
    </w:p>
    <w:p w14:paraId="1F065874" w14:textId="77777777" w:rsidR="00EC08A6" w:rsidRDefault="00EC08A6" w:rsidP="00EC08A6">
      <w:pPr>
        <w:pStyle w:val="PL"/>
      </w:pPr>
      <w:r>
        <w:t xml:space="preserve">                      maximum: 62</w:t>
      </w:r>
    </w:p>
    <w:p w14:paraId="517C1C27" w14:textId="77777777" w:rsidR="00EC08A6" w:rsidRDefault="00EC08A6" w:rsidP="00EC08A6">
      <w:pPr>
        <w:pStyle w:val="PL"/>
      </w:pPr>
      <w:r>
        <w:t xml:space="preserve">                    threshXLowQ:</w:t>
      </w:r>
    </w:p>
    <w:p w14:paraId="2150DEFC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368722B8" w14:textId="77777777" w:rsidR="00EC08A6" w:rsidRDefault="00EC08A6" w:rsidP="00EC08A6">
      <w:pPr>
        <w:pStyle w:val="PL"/>
      </w:pPr>
      <w:r>
        <w:t xml:space="preserve">                      minimum: 0</w:t>
      </w:r>
    </w:p>
    <w:p w14:paraId="794BB705" w14:textId="77777777" w:rsidR="00EC08A6" w:rsidRDefault="00EC08A6" w:rsidP="00EC08A6">
      <w:pPr>
        <w:pStyle w:val="PL"/>
      </w:pPr>
      <w:r>
        <w:t xml:space="preserve">                      maximum: 31</w:t>
      </w:r>
    </w:p>
    <w:p w14:paraId="68B93446" w14:textId="77777777" w:rsidR="00EC08A6" w:rsidRDefault="00EC08A6" w:rsidP="00EC08A6">
      <w:pPr>
        <w:pStyle w:val="PL"/>
      </w:pPr>
      <w:r>
        <w:t xml:space="preserve">                    tReselectionNr:</w:t>
      </w:r>
    </w:p>
    <w:p w14:paraId="24174C34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2CD33A83" w14:textId="77777777" w:rsidR="00EC08A6" w:rsidRDefault="00EC08A6" w:rsidP="00EC08A6">
      <w:pPr>
        <w:pStyle w:val="PL"/>
      </w:pPr>
      <w:r>
        <w:t xml:space="preserve">                      minimum: 0</w:t>
      </w:r>
    </w:p>
    <w:p w14:paraId="3E788257" w14:textId="77777777" w:rsidR="00EC08A6" w:rsidRDefault="00EC08A6" w:rsidP="00EC08A6">
      <w:pPr>
        <w:pStyle w:val="PL"/>
      </w:pPr>
      <w:r>
        <w:t xml:space="preserve">                      maximum: 7</w:t>
      </w:r>
    </w:p>
    <w:p w14:paraId="302D19C6" w14:textId="77777777" w:rsidR="00EC08A6" w:rsidRDefault="00EC08A6" w:rsidP="00EC08A6">
      <w:pPr>
        <w:pStyle w:val="PL"/>
      </w:pPr>
      <w:r>
        <w:t xml:space="preserve">                    tReselectionNRSfHigh:</w:t>
      </w:r>
    </w:p>
    <w:p w14:paraId="4D42966C" w14:textId="77777777" w:rsidR="00EC08A6" w:rsidRDefault="00EC08A6" w:rsidP="00EC08A6">
      <w:pPr>
        <w:pStyle w:val="PL"/>
      </w:pPr>
      <w:r>
        <w:t xml:space="preserve">                      $ref: '#/components/schemas/TReselectionNRSf'</w:t>
      </w:r>
    </w:p>
    <w:p w14:paraId="0E9190BE" w14:textId="77777777" w:rsidR="00EC08A6" w:rsidRDefault="00EC08A6" w:rsidP="00EC08A6">
      <w:pPr>
        <w:pStyle w:val="PL"/>
      </w:pPr>
      <w:r>
        <w:t xml:space="preserve">                    tReselectionNRSfMedium:</w:t>
      </w:r>
    </w:p>
    <w:p w14:paraId="016A84E5" w14:textId="77777777" w:rsidR="00EC08A6" w:rsidRDefault="00EC08A6" w:rsidP="00EC08A6">
      <w:pPr>
        <w:pStyle w:val="PL"/>
      </w:pPr>
      <w:r>
        <w:t xml:space="preserve">                      $ref: '#/components/schemas/TReselectionNRSf'</w:t>
      </w:r>
    </w:p>
    <w:p w14:paraId="6E78FDAF" w14:textId="77777777" w:rsidR="00EC08A6" w:rsidRDefault="00EC08A6" w:rsidP="00EC08A6">
      <w:pPr>
        <w:pStyle w:val="PL"/>
      </w:pPr>
      <w:r>
        <w:lastRenderedPageBreak/>
        <w:t xml:space="preserve">                    nRFrequencyRef:</w:t>
      </w:r>
    </w:p>
    <w:p w14:paraId="32A92121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1D68CC6D" w14:textId="77777777" w:rsidR="00EC08A6" w:rsidRDefault="00EC08A6" w:rsidP="00EC08A6">
      <w:pPr>
        <w:pStyle w:val="PL"/>
      </w:pPr>
      <w:r>
        <w:t xml:space="preserve">    EUtranFreqRelation-Single:</w:t>
      </w:r>
    </w:p>
    <w:p w14:paraId="5877387B" w14:textId="77777777" w:rsidR="00EC08A6" w:rsidRDefault="00EC08A6" w:rsidP="00EC08A6">
      <w:pPr>
        <w:pStyle w:val="PL"/>
      </w:pPr>
      <w:r>
        <w:t xml:space="preserve">      allOf:</w:t>
      </w:r>
    </w:p>
    <w:p w14:paraId="70BE9A13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5B29D179" w14:textId="77777777" w:rsidR="00EC08A6" w:rsidRDefault="00EC08A6" w:rsidP="00EC08A6">
      <w:pPr>
        <w:pStyle w:val="PL"/>
      </w:pPr>
      <w:r>
        <w:t xml:space="preserve">        - type: object</w:t>
      </w:r>
    </w:p>
    <w:p w14:paraId="6E55F17C" w14:textId="77777777" w:rsidR="00EC08A6" w:rsidRDefault="00EC08A6" w:rsidP="00EC08A6">
      <w:pPr>
        <w:pStyle w:val="PL"/>
      </w:pPr>
      <w:r>
        <w:t xml:space="preserve">          properties:</w:t>
      </w:r>
    </w:p>
    <w:p w14:paraId="721E1CC7" w14:textId="77777777" w:rsidR="00EC08A6" w:rsidRDefault="00EC08A6" w:rsidP="00EC08A6">
      <w:pPr>
        <w:pStyle w:val="PL"/>
      </w:pPr>
      <w:r>
        <w:t xml:space="preserve">            attributes:</w:t>
      </w:r>
    </w:p>
    <w:p w14:paraId="0842EC84" w14:textId="77777777" w:rsidR="00EC08A6" w:rsidRDefault="00EC08A6" w:rsidP="00EC08A6">
      <w:pPr>
        <w:pStyle w:val="PL"/>
      </w:pPr>
      <w:r>
        <w:t xml:space="preserve">              type: object</w:t>
      </w:r>
    </w:p>
    <w:p w14:paraId="0A783EED" w14:textId="77777777" w:rsidR="00EC08A6" w:rsidRDefault="00EC08A6" w:rsidP="00EC08A6">
      <w:pPr>
        <w:pStyle w:val="PL"/>
      </w:pPr>
      <w:r>
        <w:t xml:space="preserve">              properties:</w:t>
      </w:r>
    </w:p>
    <w:p w14:paraId="4212BBB3" w14:textId="77777777" w:rsidR="00EC08A6" w:rsidRDefault="00EC08A6" w:rsidP="00EC08A6">
      <w:pPr>
        <w:pStyle w:val="PL"/>
      </w:pPr>
      <w:r>
        <w:t xml:space="preserve">                    c</w:t>
      </w:r>
      <w:bookmarkStart w:id="81" w:name="OLE_LINK25"/>
      <w:bookmarkStart w:id="82" w:name="OLE_LINK26"/>
      <w:r>
        <w:t>ellIndividualOffset</w:t>
      </w:r>
      <w:bookmarkEnd w:id="81"/>
      <w:bookmarkEnd w:id="82"/>
      <w:r>
        <w:t>:</w:t>
      </w:r>
    </w:p>
    <w:p w14:paraId="63B7A54E" w14:textId="77777777" w:rsidR="00EC08A6" w:rsidRDefault="00EC08A6" w:rsidP="00EC08A6">
      <w:pPr>
        <w:pStyle w:val="PL"/>
      </w:pPr>
      <w:r>
        <w:t xml:space="preserve">                      $ref: '#/components/schemas/CellIndividualOffset'</w:t>
      </w:r>
    </w:p>
    <w:p w14:paraId="174D9507" w14:textId="77777777" w:rsidR="00EC08A6" w:rsidRDefault="00EC08A6" w:rsidP="00EC08A6">
      <w:pPr>
        <w:pStyle w:val="PL"/>
      </w:pPr>
      <w:bookmarkStart w:id="83" w:name="OLE_LINK27"/>
      <w:bookmarkStart w:id="84" w:name="OLE_LINK28"/>
      <w:r>
        <w:t xml:space="preserve">                    blackListEntry:</w:t>
      </w:r>
    </w:p>
    <w:p w14:paraId="165AF268" w14:textId="77777777" w:rsidR="00EC08A6" w:rsidRDefault="00EC08A6" w:rsidP="00EC08A6">
      <w:pPr>
        <w:pStyle w:val="PL"/>
      </w:pPr>
      <w:r>
        <w:t xml:space="preserve">                      type: array</w:t>
      </w:r>
    </w:p>
    <w:bookmarkEnd w:id="83"/>
    <w:bookmarkEnd w:id="84"/>
    <w:p w14:paraId="3A12307C" w14:textId="77777777" w:rsidR="00EC08A6" w:rsidRDefault="00EC08A6" w:rsidP="00EC08A6">
      <w:pPr>
        <w:pStyle w:val="PL"/>
      </w:pPr>
      <w:r>
        <w:t xml:space="preserve">                      items:</w:t>
      </w:r>
    </w:p>
    <w:p w14:paraId="66DAE16E" w14:textId="77777777" w:rsidR="00EC08A6" w:rsidRDefault="00EC08A6" w:rsidP="00EC08A6">
      <w:pPr>
        <w:pStyle w:val="PL"/>
      </w:pPr>
      <w:r>
        <w:t xml:space="preserve">                        type: integer</w:t>
      </w:r>
    </w:p>
    <w:p w14:paraId="760737BD" w14:textId="77777777" w:rsidR="00EC08A6" w:rsidRDefault="00EC08A6" w:rsidP="00EC08A6">
      <w:pPr>
        <w:pStyle w:val="PL"/>
      </w:pPr>
      <w:r>
        <w:t xml:space="preserve">                        minimum: 0</w:t>
      </w:r>
    </w:p>
    <w:p w14:paraId="0DF23464" w14:textId="77777777" w:rsidR="00EC08A6" w:rsidRDefault="00EC08A6" w:rsidP="00EC08A6">
      <w:pPr>
        <w:pStyle w:val="PL"/>
      </w:pPr>
      <w:r>
        <w:t xml:space="preserve">                        maximum: 1007</w:t>
      </w:r>
    </w:p>
    <w:p w14:paraId="1FD09501" w14:textId="77777777" w:rsidR="00EC08A6" w:rsidRDefault="00EC08A6" w:rsidP="00EC08A6">
      <w:pPr>
        <w:pStyle w:val="PL"/>
      </w:pPr>
      <w:r>
        <w:t xml:space="preserve">                    blackListEntryIdleMode:</w:t>
      </w:r>
    </w:p>
    <w:p w14:paraId="1FF11571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7ED04DDD" w14:textId="77777777" w:rsidR="00EC08A6" w:rsidRDefault="00EC08A6" w:rsidP="00EC08A6">
      <w:pPr>
        <w:pStyle w:val="PL"/>
      </w:pPr>
      <w:r>
        <w:t xml:space="preserve">                    cellReselectionPriority:</w:t>
      </w:r>
    </w:p>
    <w:p w14:paraId="184811DF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1FE251C9" w14:textId="77777777" w:rsidR="00EC08A6" w:rsidRDefault="00EC08A6" w:rsidP="00EC08A6">
      <w:pPr>
        <w:pStyle w:val="PL"/>
      </w:pPr>
      <w:r>
        <w:t xml:space="preserve">                    cellReselectionSubPriority:</w:t>
      </w:r>
    </w:p>
    <w:p w14:paraId="48684138" w14:textId="77777777" w:rsidR="00EC08A6" w:rsidRDefault="00EC08A6" w:rsidP="00EC08A6">
      <w:pPr>
        <w:pStyle w:val="PL"/>
      </w:pPr>
      <w:r>
        <w:t xml:space="preserve">                      type: number</w:t>
      </w:r>
    </w:p>
    <w:p w14:paraId="629AD9D5" w14:textId="77777777" w:rsidR="00EC08A6" w:rsidRDefault="00EC08A6" w:rsidP="00EC08A6">
      <w:pPr>
        <w:pStyle w:val="PL"/>
      </w:pPr>
      <w:r>
        <w:t xml:space="preserve">                      minimum: 0.2</w:t>
      </w:r>
    </w:p>
    <w:p w14:paraId="69A3AE12" w14:textId="77777777" w:rsidR="00EC08A6" w:rsidRDefault="00EC08A6" w:rsidP="00EC08A6">
      <w:pPr>
        <w:pStyle w:val="PL"/>
      </w:pPr>
      <w:r>
        <w:t xml:space="preserve">                      maximum: 0.8</w:t>
      </w:r>
    </w:p>
    <w:p w14:paraId="4759E5BE" w14:textId="77777777" w:rsidR="00EC08A6" w:rsidRDefault="00EC08A6" w:rsidP="00EC08A6">
      <w:pPr>
        <w:pStyle w:val="PL"/>
      </w:pPr>
      <w:r>
        <w:t xml:space="preserve">                      multipleOf: 0.2</w:t>
      </w:r>
    </w:p>
    <w:p w14:paraId="5ECF97DE" w14:textId="77777777" w:rsidR="00EC08A6" w:rsidRDefault="00EC08A6" w:rsidP="00EC08A6">
      <w:pPr>
        <w:pStyle w:val="PL"/>
      </w:pPr>
      <w:r>
        <w:t xml:space="preserve">                    pMax:</w:t>
      </w:r>
    </w:p>
    <w:p w14:paraId="5D02046D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3170AF34" w14:textId="77777777" w:rsidR="00EC08A6" w:rsidRDefault="00EC08A6" w:rsidP="00EC08A6">
      <w:pPr>
        <w:pStyle w:val="PL"/>
      </w:pPr>
      <w:r>
        <w:t xml:space="preserve">                      minimum: -30</w:t>
      </w:r>
    </w:p>
    <w:p w14:paraId="4AFE1D0E" w14:textId="77777777" w:rsidR="00EC08A6" w:rsidRDefault="00EC08A6" w:rsidP="00EC08A6">
      <w:pPr>
        <w:pStyle w:val="PL"/>
      </w:pPr>
      <w:r>
        <w:t xml:space="preserve">                      maximum: 33</w:t>
      </w:r>
    </w:p>
    <w:p w14:paraId="11AD80A6" w14:textId="77777777" w:rsidR="00EC08A6" w:rsidRDefault="00EC08A6" w:rsidP="00EC08A6">
      <w:pPr>
        <w:pStyle w:val="PL"/>
      </w:pPr>
      <w:r>
        <w:t xml:space="preserve">                    qOffsetFreq:</w:t>
      </w:r>
    </w:p>
    <w:p w14:paraId="482D1C9F" w14:textId="77777777" w:rsidR="00EC08A6" w:rsidRDefault="00EC08A6" w:rsidP="00EC08A6">
      <w:pPr>
        <w:pStyle w:val="PL"/>
      </w:pPr>
      <w:r>
        <w:t xml:space="preserve">                      $ref: '#/components/schemas/QOffsetFreq'</w:t>
      </w:r>
    </w:p>
    <w:p w14:paraId="05AFE212" w14:textId="77777777" w:rsidR="00EC08A6" w:rsidRDefault="00EC08A6" w:rsidP="00EC08A6">
      <w:pPr>
        <w:pStyle w:val="PL"/>
      </w:pPr>
      <w:r>
        <w:t xml:space="preserve">                    qQualMin:</w:t>
      </w:r>
    </w:p>
    <w:p w14:paraId="47808C01" w14:textId="77777777" w:rsidR="00EC08A6" w:rsidRDefault="00EC08A6" w:rsidP="00EC08A6">
      <w:pPr>
        <w:pStyle w:val="PL"/>
      </w:pPr>
      <w:r>
        <w:t xml:space="preserve">                      type: number</w:t>
      </w:r>
    </w:p>
    <w:p w14:paraId="2987D66F" w14:textId="77777777" w:rsidR="00EC08A6" w:rsidRDefault="00EC08A6" w:rsidP="00EC08A6">
      <w:pPr>
        <w:pStyle w:val="PL"/>
      </w:pPr>
      <w:r>
        <w:t xml:space="preserve">                    qRxLevMin:</w:t>
      </w:r>
    </w:p>
    <w:p w14:paraId="5B3A3285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62B0FC1E" w14:textId="77777777" w:rsidR="00EC08A6" w:rsidRDefault="00EC08A6" w:rsidP="00EC08A6">
      <w:pPr>
        <w:pStyle w:val="PL"/>
      </w:pPr>
      <w:r>
        <w:t xml:space="preserve">                      minimum: -140</w:t>
      </w:r>
    </w:p>
    <w:p w14:paraId="3AC50901" w14:textId="77777777" w:rsidR="00EC08A6" w:rsidRDefault="00EC08A6" w:rsidP="00EC08A6">
      <w:pPr>
        <w:pStyle w:val="PL"/>
      </w:pPr>
      <w:r>
        <w:t xml:space="preserve">                      maximum: -44</w:t>
      </w:r>
    </w:p>
    <w:p w14:paraId="33F739BD" w14:textId="77777777" w:rsidR="00EC08A6" w:rsidRDefault="00EC08A6" w:rsidP="00EC08A6">
      <w:pPr>
        <w:pStyle w:val="PL"/>
      </w:pPr>
      <w:r>
        <w:t xml:space="preserve">                    threshXHighP:</w:t>
      </w:r>
    </w:p>
    <w:p w14:paraId="2E6EE15A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6EC7FD6E" w14:textId="77777777" w:rsidR="00EC08A6" w:rsidRDefault="00EC08A6" w:rsidP="00EC08A6">
      <w:pPr>
        <w:pStyle w:val="PL"/>
      </w:pPr>
      <w:r>
        <w:t xml:space="preserve">                      minimum: 0</w:t>
      </w:r>
    </w:p>
    <w:p w14:paraId="09524699" w14:textId="77777777" w:rsidR="00EC08A6" w:rsidRDefault="00EC08A6" w:rsidP="00EC08A6">
      <w:pPr>
        <w:pStyle w:val="PL"/>
      </w:pPr>
      <w:r>
        <w:t xml:space="preserve">                      maximum: 62</w:t>
      </w:r>
    </w:p>
    <w:p w14:paraId="346B02C5" w14:textId="77777777" w:rsidR="00EC08A6" w:rsidRDefault="00EC08A6" w:rsidP="00EC08A6">
      <w:pPr>
        <w:pStyle w:val="PL"/>
      </w:pPr>
      <w:r>
        <w:t xml:space="preserve">                    threshXHighQ:</w:t>
      </w:r>
    </w:p>
    <w:p w14:paraId="08561956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6A169C95" w14:textId="77777777" w:rsidR="00EC08A6" w:rsidRDefault="00EC08A6" w:rsidP="00EC08A6">
      <w:pPr>
        <w:pStyle w:val="PL"/>
      </w:pPr>
      <w:r>
        <w:t xml:space="preserve">                      minimum: 0</w:t>
      </w:r>
    </w:p>
    <w:p w14:paraId="0081DDA5" w14:textId="77777777" w:rsidR="00EC08A6" w:rsidRDefault="00EC08A6" w:rsidP="00EC08A6">
      <w:pPr>
        <w:pStyle w:val="PL"/>
      </w:pPr>
      <w:r>
        <w:t xml:space="preserve">                      maximum: 31</w:t>
      </w:r>
    </w:p>
    <w:p w14:paraId="1120AA6F" w14:textId="77777777" w:rsidR="00EC08A6" w:rsidRDefault="00EC08A6" w:rsidP="00EC08A6">
      <w:pPr>
        <w:pStyle w:val="PL"/>
      </w:pPr>
      <w:r>
        <w:t xml:space="preserve">                    threshXLowP:</w:t>
      </w:r>
    </w:p>
    <w:p w14:paraId="2D370D3D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3403A2E2" w14:textId="77777777" w:rsidR="00EC08A6" w:rsidRDefault="00EC08A6" w:rsidP="00EC08A6">
      <w:pPr>
        <w:pStyle w:val="PL"/>
      </w:pPr>
      <w:r>
        <w:t xml:space="preserve">                      minimum: 0</w:t>
      </w:r>
    </w:p>
    <w:p w14:paraId="0A8C7F66" w14:textId="77777777" w:rsidR="00EC08A6" w:rsidRDefault="00EC08A6" w:rsidP="00EC08A6">
      <w:pPr>
        <w:pStyle w:val="PL"/>
      </w:pPr>
      <w:r>
        <w:t xml:space="preserve">                      maximum: 62</w:t>
      </w:r>
    </w:p>
    <w:p w14:paraId="4B002C3B" w14:textId="77777777" w:rsidR="00EC08A6" w:rsidRDefault="00EC08A6" w:rsidP="00EC08A6">
      <w:pPr>
        <w:pStyle w:val="PL"/>
      </w:pPr>
      <w:r>
        <w:t xml:space="preserve">                    threshXLowQ:</w:t>
      </w:r>
    </w:p>
    <w:p w14:paraId="60ADB028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024BD317" w14:textId="77777777" w:rsidR="00EC08A6" w:rsidRDefault="00EC08A6" w:rsidP="00EC08A6">
      <w:pPr>
        <w:pStyle w:val="PL"/>
      </w:pPr>
      <w:r>
        <w:t xml:space="preserve">                      minimum: 0</w:t>
      </w:r>
    </w:p>
    <w:p w14:paraId="31EDC3B1" w14:textId="77777777" w:rsidR="00EC08A6" w:rsidRDefault="00EC08A6" w:rsidP="00EC08A6">
      <w:pPr>
        <w:pStyle w:val="PL"/>
      </w:pPr>
      <w:r>
        <w:t xml:space="preserve">                      maximum: 31</w:t>
      </w:r>
    </w:p>
    <w:p w14:paraId="097928D6" w14:textId="77777777" w:rsidR="00EC08A6" w:rsidRDefault="00EC08A6" w:rsidP="00EC08A6">
      <w:pPr>
        <w:pStyle w:val="PL"/>
      </w:pPr>
      <w:r>
        <w:t xml:space="preserve">                    tReselectionEutran:</w:t>
      </w:r>
    </w:p>
    <w:p w14:paraId="08204175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587BE352" w14:textId="77777777" w:rsidR="00EC08A6" w:rsidRDefault="00EC08A6" w:rsidP="00EC08A6">
      <w:pPr>
        <w:pStyle w:val="PL"/>
      </w:pPr>
      <w:r>
        <w:t xml:space="preserve">                      minimum: 0</w:t>
      </w:r>
    </w:p>
    <w:p w14:paraId="23CC9503" w14:textId="77777777" w:rsidR="00EC08A6" w:rsidRDefault="00EC08A6" w:rsidP="00EC08A6">
      <w:pPr>
        <w:pStyle w:val="PL"/>
      </w:pPr>
      <w:r>
        <w:t xml:space="preserve">                      maximum: 7</w:t>
      </w:r>
    </w:p>
    <w:p w14:paraId="7A7D4DDB" w14:textId="77777777" w:rsidR="00EC08A6" w:rsidRDefault="00EC08A6" w:rsidP="00EC08A6">
      <w:pPr>
        <w:pStyle w:val="PL"/>
      </w:pPr>
      <w:r>
        <w:t xml:space="preserve">                    tReselectionNRSfHigh:</w:t>
      </w:r>
    </w:p>
    <w:p w14:paraId="3420CC7C" w14:textId="77777777" w:rsidR="00EC08A6" w:rsidRDefault="00EC08A6" w:rsidP="00EC08A6">
      <w:pPr>
        <w:pStyle w:val="PL"/>
      </w:pPr>
      <w:r>
        <w:t xml:space="preserve">                      $ref: '#/components/schemas/TReselectionNRSf'</w:t>
      </w:r>
    </w:p>
    <w:p w14:paraId="695189AF" w14:textId="77777777" w:rsidR="00EC08A6" w:rsidRDefault="00EC08A6" w:rsidP="00EC08A6">
      <w:pPr>
        <w:pStyle w:val="PL"/>
      </w:pPr>
      <w:r>
        <w:t xml:space="preserve">                    tReselectionNRSfMedium:</w:t>
      </w:r>
    </w:p>
    <w:p w14:paraId="781BFA34" w14:textId="77777777" w:rsidR="00EC08A6" w:rsidRDefault="00EC08A6" w:rsidP="00EC08A6">
      <w:pPr>
        <w:pStyle w:val="PL"/>
      </w:pPr>
      <w:r>
        <w:t xml:space="preserve">                      $ref: '#/components/schemas/TReselectionNRSf'</w:t>
      </w:r>
    </w:p>
    <w:p w14:paraId="645A91DA" w14:textId="77777777" w:rsidR="00EC08A6" w:rsidRDefault="00EC08A6" w:rsidP="00EC08A6">
      <w:pPr>
        <w:pStyle w:val="PL"/>
      </w:pPr>
      <w:r>
        <w:t xml:space="preserve">                    eUTranFrequencyRef:</w:t>
      </w:r>
    </w:p>
    <w:p w14:paraId="019A46DE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169D70FE" w14:textId="77777777" w:rsidR="00EC08A6" w:rsidRDefault="00EC08A6" w:rsidP="00EC08A6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3104788C" w14:textId="77777777" w:rsidR="00EC08A6" w:rsidRDefault="00EC08A6" w:rsidP="00EC08A6">
      <w:pPr>
        <w:pStyle w:val="PL"/>
      </w:pPr>
      <w:r>
        <w:t xml:space="preserve">      allOf:</w:t>
      </w:r>
    </w:p>
    <w:p w14:paraId="139161A6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4B5BE3C6" w14:textId="77777777" w:rsidR="00EC08A6" w:rsidRDefault="00EC08A6" w:rsidP="00EC08A6">
      <w:pPr>
        <w:pStyle w:val="PL"/>
      </w:pPr>
      <w:r>
        <w:t xml:space="preserve">        - type: object</w:t>
      </w:r>
    </w:p>
    <w:p w14:paraId="1F3E098C" w14:textId="77777777" w:rsidR="00EC08A6" w:rsidRDefault="00EC08A6" w:rsidP="00EC08A6">
      <w:pPr>
        <w:pStyle w:val="PL"/>
      </w:pPr>
      <w:r>
        <w:t xml:space="preserve">          properties:</w:t>
      </w:r>
    </w:p>
    <w:p w14:paraId="2A00FD27" w14:textId="77777777" w:rsidR="00EC08A6" w:rsidRDefault="00EC08A6" w:rsidP="00EC08A6">
      <w:pPr>
        <w:pStyle w:val="PL"/>
      </w:pPr>
      <w:r>
        <w:t xml:space="preserve">            attributes:</w:t>
      </w:r>
    </w:p>
    <w:p w14:paraId="02FC8AFA" w14:textId="77777777" w:rsidR="00EC08A6" w:rsidRDefault="00EC08A6" w:rsidP="00EC08A6">
      <w:pPr>
        <w:pStyle w:val="PL"/>
      </w:pPr>
      <w:r>
        <w:t xml:space="preserve">                  type: object</w:t>
      </w:r>
    </w:p>
    <w:p w14:paraId="2D6C4913" w14:textId="77777777" w:rsidR="00EC08A6" w:rsidRDefault="00EC08A6" w:rsidP="00EC08A6">
      <w:pPr>
        <w:pStyle w:val="PL"/>
      </w:pPr>
      <w:r>
        <w:t xml:space="preserve">                  properties:</w:t>
      </w:r>
    </w:p>
    <w:p w14:paraId="2E3C36D9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5710DE40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3D2B18AA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395DFC50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65A558A2" w14:textId="77777777" w:rsidR="00EC08A6" w:rsidRPr="00A34AAA" w:rsidRDefault="00EC08A6" w:rsidP="00EC08A6">
      <w:pPr>
        <w:pStyle w:val="PL"/>
      </w:pPr>
    </w:p>
    <w:p w14:paraId="13463B4F" w14:textId="77777777" w:rsidR="00EC08A6" w:rsidRDefault="00EC08A6" w:rsidP="00EC08A6">
      <w:pPr>
        <w:pStyle w:val="PL"/>
      </w:pPr>
      <w:r>
        <w:lastRenderedPageBreak/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085E143A" w14:textId="77777777" w:rsidR="00EC08A6" w:rsidRDefault="00EC08A6" w:rsidP="00EC08A6">
      <w:pPr>
        <w:pStyle w:val="PL"/>
      </w:pPr>
      <w:r>
        <w:t xml:space="preserve">      allOf:</w:t>
      </w:r>
    </w:p>
    <w:p w14:paraId="1C3AB656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1371BCBD" w14:textId="77777777" w:rsidR="00EC08A6" w:rsidRDefault="00EC08A6" w:rsidP="00EC08A6">
      <w:pPr>
        <w:pStyle w:val="PL"/>
      </w:pPr>
      <w:r>
        <w:t xml:space="preserve">        - type: object</w:t>
      </w:r>
    </w:p>
    <w:p w14:paraId="0D625AAE" w14:textId="77777777" w:rsidR="00EC08A6" w:rsidRDefault="00EC08A6" w:rsidP="00EC08A6">
      <w:pPr>
        <w:pStyle w:val="PL"/>
      </w:pPr>
      <w:r>
        <w:t xml:space="preserve">          properties:</w:t>
      </w:r>
    </w:p>
    <w:p w14:paraId="113D8BA6" w14:textId="77777777" w:rsidR="00EC08A6" w:rsidRDefault="00EC08A6" w:rsidP="00EC08A6">
      <w:pPr>
        <w:pStyle w:val="PL"/>
      </w:pPr>
      <w:r>
        <w:t xml:space="preserve">            attributes:</w:t>
      </w:r>
    </w:p>
    <w:p w14:paraId="012308E5" w14:textId="77777777" w:rsidR="00EC08A6" w:rsidRDefault="00EC08A6" w:rsidP="00EC08A6">
      <w:pPr>
        <w:pStyle w:val="PL"/>
      </w:pPr>
      <w:r>
        <w:t xml:space="preserve">                  type: object</w:t>
      </w:r>
    </w:p>
    <w:p w14:paraId="3818E566" w14:textId="77777777" w:rsidR="00EC08A6" w:rsidRDefault="00EC08A6" w:rsidP="00EC08A6">
      <w:pPr>
        <w:pStyle w:val="PL"/>
      </w:pPr>
      <w:r>
        <w:t xml:space="preserve">                  properties:</w:t>
      </w:r>
    </w:p>
    <w:p w14:paraId="2E255A57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6A078A34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3E4DDB7C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4BEA01C8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6B533869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72A7FD6B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31B1D3A7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0E118929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51C7950D" w14:textId="77777777" w:rsidR="00EC08A6" w:rsidRDefault="00EC08A6" w:rsidP="00EC08A6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70AE0589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5F175599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1D3BC01A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1845600B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38823B1F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722E5C8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10D61B7A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00E8C781" w14:textId="77777777" w:rsidR="00EC08A6" w:rsidRDefault="00EC08A6" w:rsidP="00EC08A6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7D3A4B78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06E2FDC" w14:textId="77777777" w:rsidR="00EC08A6" w:rsidRPr="000D720F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E2ED446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45927AF7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1F842109" w14:textId="77777777" w:rsidR="00EC08A6" w:rsidRDefault="00EC08A6" w:rsidP="00EC08A6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2AF41ECD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724E71B7" w14:textId="77777777" w:rsidR="00EC08A6" w:rsidRPr="00A90D37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466D721D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6FBFAD75" w14:textId="77777777" w:rsidR="00EC08A6" w:rsidRPr="00160F54" w:rsidRDefault="00EC08A6" w:rsidP="00EC08A6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276E4310" w14:textId="77777777" w:rsidR="00EC08A6" w:rsidRDefault="00EC08A6" w:rsidP="00EC08A6">
      <w:pPr>
        <w:pStyle w:val="PL"/>
      </w:pPr>
    </w:p>
    <w:p w14:paraId="4C0F8378" w14:textId="77777777" w:rsidR="00EC08A6" w:rsidRDefault="00EC08A6" w:rsidP="00EC08A6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0A337773" w14:textId="77777777" w:rsidR="00EC08A6" w:rsidRDefault="00EC08A6" w:rsidP="00EC08A6">
      <w:pPr>
        <w:pStyle w:val="PL"/>
      </w:pPr>
      <w:r>
        <w:t xml:space="preserve">      allOf:</w:t>
      </w:r>
    </w:p>
    <w:p w14:paraId="737A3CFB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38270F4" w14:textId="77777777" w:rsidR="00EC08A6" w:rsidRDefault="00EC08A6" w:rsidP="00EC08A6">
      <w:pPr>
        <w:pStyle w:val="PL"/>
      </w:pPr>
      <w:r>
        <w:t xml:space="preserve">        - type: object</w:t>
      </w:r>
    </w:p>
    <w:p w14:paraId="2E341F94" w14:textId="77777777" w:rsidR="00EC08A6" w:rsidRDefault="00EC08A6" w:rsidP="00EC08A6">
      <w:pPr>
        <w:pStyle w:val="PL"/>
      </w:pPr>
      <w:r>
        <w:t xml:space="preserve">          properties:</w:t>
      </w:r>
    </w:p>
    <w:p w14:paraId="20AC2990" w14:textId="77777777" w:rsidR="00EC08A6" w:rsidRDefault="00EC08A6" w:rsidP="00EC08A6">
      <w:pPr>
        <w:pStyle w:val="PL"/>
      </w:pPr>
      <w:r>
        <w:t xml:space="preserve">            attributes:</w:t>
      </w:r>
    </w:p>
    <w:p w14:paraId="07C34704" w14:textId="77777777" w:rsidR="00EC08A6" w:rsidRDefault="00EC08A6" w:rsidP="00EC08A6">
      <w:pPr>
        <w:pStyle w:val="PL"/>
      </w:pPr>
      <w:r>
        <w:t xml:space="preserve">                  type: object</w:t>
      </w:r>
    </w:p>
    <w:p w14:paraId="698825CA" w14:textId="77777777" w:rsidR="00EC08A6" w:rsidRDefault="00EC08A6" w:rsidP="00EC08A6">
      <w:pPr>
        <w:pStyle w:val="PL"/>
      </w:pPr>
      <w:r>
        <w:t xml:space="preserve">                  properties:</w:t>
      </w:r>
    </w:p>
    <w:p w14:paraId="271E9F36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5CCE9283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7BD798C2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190C3D45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05973E09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16339B11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54D08CB4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5FB2B1B3" w14:textId="77777777" w:rsidR="00EC08A6" w:rsidRPr="00A63217" w:rsidRDefault="00EC08A6" w:rsidP="00EC08A6">
      <w:pPr>
        <w:pStyle w:val="PL"/>
      </w:pPr>
    </w:p>
    <w:p w14:paraId="655817D6" w14:textId="77777777" w:rsidR="00EC08A6" w:rsidRDefault="00EC08A6" w:rsidP="00EC08A6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7F975796" w14:textId="77777777" w:rsidR="00EC08A6" w:rsidRDefault="00EC08A6" w:rsidP="00EC08A6">
      <w:pPr>
        <w:pStyle w:val="PL"/>
      </w:pPr>
      <w:r>
        <w:t xml:space="preserve">      allOf:</w:t>
      </w:r>
    </w:p>
    <w:p w14:paraId="6C081671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0D51DE1F" w14:textId="77777777" w:rsidR="00EC08A6" w:rsidRDefault="00EC08A6" w:rsidP="00EC08A6">
      <w:pPr>
        <w:pStyle w:val="PL"/>
      </w:pPr>
      <w:r>
        <w:t xml:space="preserve">        - type: object</w:t>
      </w:r>
    </w:p>
    <w:p w14:paraId="18C3027D" w14:textId="77777777" w:rsidR="00EC08A6" w:rsidRDefault="00EC08A6" w:rsidP="00EC08A6">
      <w:pPr>
        <w:pStyle w:val="PL"/>
      </w:pPr>
      <w:r>
        <w:t xml:space="preserve">          properties:</w:t>
      </w:r>
    </w:p>
    <w:p w14:paraId="0C4323DF" w14:textId="77777777" w:rsidR="00EC08A6" w:rsidRDefault="00EC08A6" w:rsidP="00EC08A6">
      <w:pPr>
        <w:pStyle w:val="PL"/>
      </w:pPr>
      <w:r>
        <w:t xml:space="preserve">            attributes: </w:t>
      </w:r>
    </w:p>
    <w:p w14:paraId="06C3C6CE" w14:textId="77777777" w:rsidR="00EC08A6" w:rsidRDefault="00EC08A6" w:rsidP="00EC08A6">
      <w:pPr>
        <w:pStyle w:val="PL"/>
      </w:pPr>
      <w:r>
        <w:t xml:space="preserve">                  type: object</w:t>
      </w:r>
    </w:p>
    <w:p w14:paraId="1FAE876F" w14:textId="77777777" w:rsidR="00EC08A6" w:rsidRDefault="00EC08A6" w:rsidP="00EC08A6">
      <w:pPr>
        <w:pStyle w:val="PL"/>
      </w:pPr>
      <w:r>
        <w:t xml:space="preserve">                  properties:</w:t>
      </w:r>
    </w:p>
    <w:p w14:paraId="058E6274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4263A74D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0416006E" w14:textId="77777777" w:rsidR="00EC08A6" w:rsidRDefault="00EC08A6" w:rsidP="00EC08A6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5B1B2C10" w14:textId="77777777" w:rsidR="00EC08A6" w:rsidRDefault="00EC08A6" w:rsidP="00EC08A6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3C76532E" w14:textId="77777777" w:rsidR="00EC08A6" w:rsidRDefault="00EC08A6" w:rsidP="00EC08A6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2261DEBC" w14:textId="77777777" w:rsidR="00EC08A6" w:rsidRDefault="00EC08A6" w:rsidP="00EC08A6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1FAA8FAA" w14:textId="77777777" w:rsidR="00EC08A6" w:rsidRDefault="00EC08A6" w:rsidP="00EC08A6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6D563D87" w14:textId="77777777" w:rsidR="00EC08A6" w:rsidRDefault="00EC08A6" w:rsidP="00EC08A6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20835CE8" w14:textId="77777777" w:rsidR="00EC08A6" w:rsidRDefault="00EC08A6" w:rsidP="00EC08A6">
      <w:pPr>
        <w:pStyle w:val="PL"/>
      </w:pPr>
    </w:p>
    <w:p w14:paraId="6A8FE34E" w14:textId="77777777" w:rsidR="00EC08A6" w:rsidRDefault="00EC08A6" w:rsidP="00EC08A6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2D101BED" w14:textId="77777777" w:rsidR="00EC08A6" w:rsidRDefault="00EC08A6" w:rsidP="00EC08A6">
      <w:pPr>
        <w:pStyle w:val="PL"/>
      </w:pPr>
      <w:r>
        <w:t xml:space="preserve">      allOf:</w:t>
      </w:r>
    </w:p>
    <w:p w14:paraId="5E0C1ED9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12085D2D" w14:textId="77777777" w:rsidR="00EC08A6" w:rsidRDefault="00EC08A6" w:rsidP="00EC08A6">
      <w:pPr>
        <w:pStyle w:val="PL"/>
      </w:pPr>
      <w:r>
        <w:t xml:space="preserve">        - type: object</w:t>
      </w:r>
    </w:p>
    <w:p w14:paraId="65EB41DD" w14:textId="77777777" w:rsidR="00EC08A6" w:rsidRDefault="00EC08A6" w:rsidP="00EC08A6">
      <w:pPr>
        <w:pStyle w:val="PL"/>
      </w:pPr>
      <w:r>
        <w:t xml:space="preserve">          properties:</w:t>
      </w:r>
    </w:p>
    <w:p w14:paraId="0D4AB62C" w14:textId="77777777" w:rsidR="00EC08A6" w:rsidRDefault="00EC08A6" w:rsidP="00EC08A6">
      <w:pPr>
        <w:pStyle w:val="PL"/>
      </w:pPr>
      <w:r>
        <w:t xml:space="preserve">            attributes:</w:t>
      </w:r>
    </w:p>
    <w:p w14:paraId="063B6545" w14:textId="77777777" w:rsidR="00EC08A6" w:rsidRDefault="00EC08A6" w:rsidP="00EC08A6">
      <w:pPr>
        <w:pStyle w:val="PL"/>
      </w:pPr>
      <w:r>
        <w:t xml:space="preserve">                  type: object</w:t>
      </w:r>
    </w:p>
    <w:p w14:paraId="2FA8ACC8" w14:textId="77777777" w:rsidR="00EC08A6" w:rsidRDefault="00EC08A6" w:rsidP="00EC08A6">
      <w:pPr>
        <w:pStyle w:val="PL"/>
      </w:pPr>
      <w:r>
        <w:t xml:space="preserve">                  properties:</w:t>
      </w:r>
    </w:p>
    <w:p w14:paraId="74F94EA4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1B4AEF8D" w14:textId="77777777" w:rsidR="00EC08A6" w:rsidRDefault="00EC08A6" w:rsidP="00EC08A6">
      <w:pPr>
        <w:pStyle w:val="PL"/>
      </w:pPr>
      <w:r>
        <w:lastRenderedPageBreak/>
        <w:t xml:space="preserve">                      type: boolean</w:t>
      </w:r>
    </w:p>
    <w:p w14:paraId="24D4C55F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11A49C7D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73142C1E" w14:textId="77777777" w:rsidR="00EC08A6" w:rsidRDefault="00EC08A6" w:rsidP="00EC08A6">
      <w:pPr>
        <w:pStyle w:val="PL"/>
      </w:pPr>
    </w:p>
    <w:p w14:paraId="67ED6A64" w14:textId="77777777" w:rsidR="00EC08A6" w:rsidRDefault="00EC08A6" w:rsidP="00EC08A6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1A1762F6" w14:textId="77777777" w:rsidR="00EC08A6" w:rsidRDefault="00EC08A6" w:rsidP="00EC08A6">
      <w:pPr>
        <w:pStyle w:val="PL"/>
      </w:pPr>
      <w:r>
        <w:t xml:space="preserve">      allOf:</w:t>
      </w:r>
    </w:p>
    <w:p w14:paraId="0E3C28AC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4F115E4" w14:textId="77777777" w:rsidR="00EC08A6" w:rsidRDefault="00EC08A6" w:rsidP="00EC08A6">
      <w:pPr>
        <w:pStyle w:val="PL"/>
      </w:pPr>
      <w:r>
        <w:t xml:space="preserve">        - type: object</w:t>
      </w:r>
    </w:p>
    <w:p w14:paraId="1FE1A9A4" w14:textId="77777777" w:rsidR="00EC08A6" w:rsidRDefault="00EC08A6" w:rsidP="00EC08A6">
      <w:pPr>
        <w:pStyle w:val="PL"/>
      </w:pPr>
      <w:r>
        <w:t xml:space="preserve">          properties:</w:t>
      </w:r>
    </w:p>
    <w:p w14:paraId="2F35BBF1" w14:textId="77777777" w:rsidR="00EC08A6" w:rsidRDefault="00EC08A6" w:rsidP="00EC08A6">
      <w:pPr>
        <w:pStyle w:val="PL"/>
      </w:pPr>
      <w:r>
        <w:t xml:space="preserve">            attributes:</w:t>
      </w:r>
    </w:p>
    <w:p w14:paraId="3B77CB57" w14:textId="77777777" w:rsidR="00EC08A6" w:rsidRDefault="00EC08A6" w:rsidP="00EC08A6">
      <w:pPr>
        <w:pStyle w:val="PL"/>
      </w:pPr>
      <w:r>
        <w:t xml:space="preserve">                  type: object</w:t>
      </w:r>
    </w:p>
    <w:p w14:paraId="7DC0AAAF" w14:textId="77777777" w:rsidR="00EC08A6" w:rsidRDefault="00EC08A6" w:rsidP="00EC08A6">
      <w:pPr>
        <w:pStyle w:val="PL"/>
      </w:pPr>
      <w:r>
        <w:t xml:space="preserve">                  properties:</w:t>
      </w:r>
    </w:p>
    <w:p w14:paraId="6360F2DC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1951C25B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7099EE21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5C51565B" w14:textId="77777777" w:rsidR="00EC08A6" w:rsidRDefault="00EC08A6" w:rsidP="00EC08A6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376AD054" w14:textId="77777777" w:rsidR="00EC08A6" w:rsidRDefault="00EC08A6" w:rsidP="00EC08A6">
      <w:pPr>
        <w:pStyle w:val="PL"/>
      </w:pPr>
    </w:p>
    <w:p w14:paraId="17C6F63E" w14:textId="77777777" w:rsidR="00EC08A6" w:rsidRDefault="00EC08A6" w:rsidP="00EC08A6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46E16630" w14:textId="77777777" w:rsidR="00EC08A6" w:rsidRDefault="00EC08A6" w:rsidP="00EC08A6">
      <w:pPr>
        <w:pStyle w:val="PL"/>
      </w:pPr>
      <w:r>
        <w:t xml:space="preserve">      allOf:</w:t>
      </w:r>
    </w:p>
    <w:p w14:paraId="501A2C15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171A0A02" w14:textId="77777777" w:rsidR="00EC08A6" w:rsidRDefault="00EC08A6" w:rsidP="00EC08A6">
      <w:pPr>
        <w:pStyle w:val="PL"/>
      </w:pPr>
      <w:r>
        <w:t xml:space="preserve">        - type: object</w:t>
      </w:r>
    </w:p>
    <w:p w14:paraId="5CFEA32D" w14:textId="77777777" w:rsidR="00EC08A6" w:rsidRDefault="00EC08A6" w:rsidP="00EC08A6">
      <w:pPr>
        <w:pStyle w:val="PL"/>
      </w:pPr>
      <w:r>
        <w:t xml:space="preserve">          properties:</w:t>
      </w:r>
    </w:p>
    <w:p w14:paraId="2FC6D4E2" w14:textId="77777777" w:rsidR="00EC08A6" w:rsidRDefault="00EC08A6" w:rsidP="00EC08A6">
      <w:pPr>
        <w:pStyle w:val="PL"/>
      </w:pPr>
      <w:r>
        <w:t xml:space="preserve">            attributes:</w:t>
      </w:r>
    </w:p>
    <w:p w14:paraId="79E1AC47" w14:textId="77777777" w:rsidR="00EC08A6" w:rsidRDefault="00EC08A6" w:rsidP="00EC08A6">
      <w:pPr>
        <w:pStyle w:val="PL"/>
      </w:pPr>
      <w:r>
        <w:t xml:space="preserve">                  type: object</w:t>
      </w:r>
    </w:p>
    <w:p w14:paraId="619B1940" w14:textId="77777777" w:rsidR="00EC08A6" w:rsidRDefault="00EC08A6" w:rsidP="00EC08A6">
      <w:pPr>
        <w:pStyle w:val="PL"/>
      </w:pPr>
      <w:r>
        <w:t xml:space="preserve">                  properties:</w:t>
      </w:r>
    </w:p>
    <w:p w14:paraId="16249707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14C294CD" w14:textId="77777777" w:rsidR="00EC08A6" w:rsidRDefault="00EC08A6" w:rsidP="00EC08A6">
      <w:pPr>
        <w:pStyle w:val="PL"/>
      </w:pPr>
      <w:r>
        <w:t xml:space="preserve">                      type: boolean</w:t>
      </w:r>
    </w:p>
    <w:p w14:paraId="07D34B3A" w14:textId="77777777" w:rsidR="00EC08A6" w:rsidRDefault="00EC08A6" w:rsidP="00EC08A6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4FF99FE0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367729DE" w14:textId="77777777" w:rsidR="00EC08A6" w:rsidRPr="000D720F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148E0D28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289B7367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6EA6EEE9" w14:textId="77777777" w:rsidR="00EC08A6" w:rsidRDefault="00EC08A6" w:rsidP="00EC08A6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15285F34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8D8F96C" w14:textId="77777777" w:rsidR="00EC08A6" w:rsidRPr="000D720F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46E59287" w14:textId="77777777" w:rsidR="00EC08A6" w:rsidRDefault="00EC08A6" w:rsidP="00EC08A6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70332D44" w14:textId="77777777" w:rsidR="00EC08A6" w:rsidRPr="00160F54" w:rsidRDefault="00EC08A6" w:rsidP="00EC08A6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765C7CF1" w14:textId="77777777" w:rsidR="00EC08A6" w:rsidRDefault="00EC08A6" w:rsidP="00EC08A6">
      <w:pPr>
        <w:pStyle w:val="PL"/>
      </w:pPr>
    </w:p>
    <w:p w14:paraId="5532117A" w14:textId="77777777" w:rsidR="00EC08A6" w:rsidRDefault="00EC08A6" w:rsidP="00EC08A6">
      <w:pPr>
        <w:pStyle w:val="PL"/>
      </w:pPr>
      <w:r>
        <w:t xml:space="preserve">    RimRSGlobal-Single:</w:t>
      </w:r>
    </w:p>
    <w:p w14:paraId="7CD54CC2" w14:textId="77777777" w:rsidR="00EC08A6" w:rsidRDefault="00EC08A6" w:rsidP="00EC08A6">
      <w:pPr>
        <w:pStyle w:val="PL"/>
      </w:pPr>
      <w:r>
        <w:t xml:space="preserve">      allOf:</w:t>
      </w:r>
    </w:p>
    <w:p w14:paraId="1DEEADB5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88ABCB6" w14:textId="77777777" w:rsidR="00EC08A6" w:rsidRDefault="00EC08A6" w:rsidP="00EC08A6">
      <w:pPr>
        <w:pStyle w:val="PL"/>
      </w:pPr>
      <w:r>
        <w:t xml:space="preserve">        - type: object</w:t>
      </w:r>
    </w:p>
    <w:p w14:paraId="2D7688A8" w14:textId="77777777" w:rsidR="00EC08A6" w:rsidRDefault="00EC08A6" w:rsidP="00EC08A6">
      <w:pPr>
        <w:pStyle w:val="PL"/>
      </w:pPr>
      <w:r>
        <w:t xml:space="preserve">          properties:</w:t>
      </w:r>
    </w:p>
    <w:p w14:paraId="37655625" w14:textId="77777777" w:rsidR="00EC08A6" w:rsidRDefault="00EC08A6" w:rsidP="00EC08A6">
      <w:pPr>
        <w:pStyle w:val="PL"/>
      </w:pPr>
      <w:r>
        <w:t xml:space="preserve">            attributes:</w:t>
      </w:r>
    </w:p>
    <w:p w14:paraId="45A69D5C" w14:textId="77777777" w:rsidR="00EC08A6" w:rsidRDefault="00EC08A6" w:rsidP="00EC08A6">
      <w:pPr>
        <w:pStyle w:val="PL"/>
      </w:pPr>
      <w:r>
        <w:t xml:space="preserve">              type: object</w:t>
      </w:r>
    </w:p>
    <w:p w14:paraId="23EFBD0C" w14:textId="77777777" w:rsidR="00EC08A6" w:rsidRDefault="00EC08A6" w:rsidP="00EC08A6">
      <w:pPr>
        <w:pStyle w:val="PL"/>
      </w:pPr>
      <w:r>
        <w:t xml:space="preserve">              properties:</w:t>
      </w:r>
    </w:p>
    <w:p w14:paraId="3F343B0B" w14:textId="77777777" w:rsidR="00EC08A6" w:rsidRDefault="00EC08A6" w:rsidP="00EC08A6">
      <w:pPr>
        <w:pStyle w:val="PL"/>
      </w:pPr>
      <w:r>
        <w:t xml:space="preserve">                frequencyDomainPara:</w:t>
      </w:r>
    </w:p>
    <w:p w14:paraId="51C9EBFD" w14:textId="77777777" w:rsidR="00EC08A6" w:rsidRDefault="00EC08A6" w:rsidP="00EC08A6">
      <w:pPr>
        <w:pStyle w:val="PL"/>
      </w:pPr>
      <w:r>
        <w:t xml:space="preserve">                  $ref: '#/components/schemas/FrequencyDomainPara'</w:t>
      </w:r>
    </w:p>
    <w:p w14:paraId="4A6F1E54" w14:textId="77777777" w:rsidR="00EC08A6" w:rsidRDefault="00EC08A6" w:rsidP="00EC08A6">
      <w:pPr>
        <w:pStyle w:val="PL"/>
      </w:pPr>
      <w:r>
        <w:t xml:space="preserve">                sequenceDomainPara:</w:t>
      </w:r>
    </w:p>
    <w:p w14:paraId="23EB590E" w14:textId="77777777" w:rsidR="00EC08A6" w:rsidRDefault="00EC08A6" w:rsidP="00EC08A6">
      <w:pPr>
        <w:pStyle w:val="PL"/>
      </w:pPr>
      <w:r>
        <w:t xml:space="preserve">                  $ref: '#/components/schemas/SequenceDomainPara'</w:t>
      </w:r>
    </w:p>
    <w:p w14:paraId="16C42E14" w14:textId="77777777" w:rsidR="00EC08A6" w:rsidRDefault="00EC08A6" w:rsidP="00EC08A6">
      <w:pPr>
        <w:pStyle w:val="PL"/>
      </w:pPr>
      <w:r>
        <w:t xml:space="preserve">                timeDomainPara:</w:t>
      </w:r>
    </w:p>
    <w:p w14:paraId="7F286D62" w14:textId="77777777" w:rsidR="00EC08A6" w:rsidRDefault="00EC08A6" w:rsidP="00EC08A6">
      <w:pPr>
        <w:pStyle w:val="PL"/>
      </w:pPr>
      <w:r>
        <w:t xml:space="preserve">                  $ref: '#/components/schemas/TimeDomainPara'</w:t>
      </w:r>
    </w:p>
    <w:p w14:paraId="4CF94AAD" w14:textId="77777777" w:rsidR="00EC08A6" w:rsidRDefault="00EC08A6" w:rsidP="00EC08A6">
      <w:pPr>
        <w:pStyle w:val="PL"/>
      </w:pPr>
      <w:r>
        <w:t xml:space="preserve">            RimRSSet:</w:t>
      </w:r>
    </w:p>
    <w:p w14:paraId="12B2B547" w14:textId="77777777" w:rsidR="00EC08A6" w:rsidRDefault="00EC08A6" w:rsidP="00EC08A6">
      <w:pPr>
        <w:pStyle w:val="PL"/>
      </w:pPr>
      <w:r>
        <w:t xml:space="preserve">              $ref: '#/components/schemas/RimRSSet-Multiple'</w:t>
      </w:r>
    </w:p>
    <w:p w14:paraId="6CE123E1" w14:textId="77777777" w:rsidR="00EC08A6" w:rsidRDefault="00EC08A6" w:rsidP="00EC08A6">
      <w:pPr>
        <w:pStyle w:val="PL"/>
      </w:pPr>
    </w:p>
    <w:p w14:paraId="142A6CB2" w14:textId="77777777" w:rsidR="00EC08A6" w:rsidRDefault="00EC08A6" w:rsidP="00EC08A6">
      <w:pPr>
        <w:pStyle w:val="PL"/>
      </w:pPr>
      <w:r>
        <w:t xml:space="preserve">    RimRSSet-Single:</w:t>
      </w:r>
    </w:p>
    <w:p w14:paraId="3A98A92E" w14:textId="77777777" w:rsidR="00EC08A6" w:rsidRDefault="00EC08A6" w:rsidP="00EC08A6">
      <w:pPr>
        <w:pStyle w:val="PL"/>
      </w:pPr>
      <w:r>
        <w:t xml:space="preserve">      allOf:</w:t>
      </w:r>
    </w:p>
    <w:p w14:paraId="0D9F0C40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29A5B21E" w14:textId="77777777" w:rsidR="00EC08A6" w:rsidRDefault="00EC08A6" w:rsidP="00EC08A6">
      <w:pPr>
        <w:pStyle w:val="PL"/>
      </w:pPr>
      <w:r>
        <w:t xml:space="preserve">        - type: object</w:t>
      </w:r>
    </w:p>
    <w:p w14:paraId="54AEEB95" w14:textId="77777777" w:rsidR="00EC08A6" w:rsidRDefault="00EC08A6" w:rsidP="00EC08A6">
      <w:pPr>
        <w:pStyle w:val="PL"/>
      </w:pPr>
      <w:r>
        <w:t xml:space="preserve">          properties:</w:t>
      </w:r>
    </w:p>
    <w:p w14:paraId="5590A64B" w14:textId="77777777" w:rsidR="00EC08A6" w:rsidRDefault="00EC08A6" w:rsidP="00EC08A6">
      <w:pPr>
        <w:pStyle w:val="PL"/>
      </w:pPr>
      <w:r>
        <w:t xml:space="preserve">            attributes:</w:t>
      </w:r>
    </w:p>
    <w:p w14:paraId="29486C0E" w14:textId="77777777" w:rsidR="00EC08A6" w:rsidRDefault="00EC08A6" w:rsidP="00EC08A6">
      <w:pPr>
        <w:pStyle w:val="PL"/>
      </w:pPr>
      <w:r>
        <w:t xml:space="preserve">              type: object</w:t>
      </w:r>
    </w:p>
    <w:p w14:paraId="5A6622A3" w14:textId="77777777" w:rsidR="00EC08A6" w:rsidRDefault="00EC08A6" w:rsidP="00EC08A6">
      <w:pPr>
        <w:pStyle w:val="PL"/>
      </w:pPr>
      <w:r>
        <w:t xml:space="preserve">              properties:</w:t>
      </w:r>
    </w:p>
    <w:p w14:paraId="1B4BA0FB" w14:textId="77777777" w:rsidR="00EC08A6" w:rsidRDefault="00EC08A6" w:rsidP="00EC08A6">
      <w:pPr>
        <w:pStyle w:val="PL"/>
      </w:pPr>
      <w:r>
        <w:t xml:space="preserve">                setId:</w:t>
      </w:r>
    </w:p>
    <w:p w14:paraId="3F6B87E3" w14:textId="77777777" w:rsidR="00EC08A6" w:rsidRDefault="00EC08A6" w:rsidP="00EC08A6">
      <w:pPr>
        <w:pStyle w:val="PL"/>
      </w:pPr>
      <w:r>
        <w:t xml:space="preserve">                  $ref: '#/components/schemas/RSSetId'</w:t>
      </w:r>
    </w:p>
    <w:p w14:paraId="1B48ECFA" w14:textId="77777777" w:rsidR="00EC08A6" w:rsidRDefault="00EC08A6" w:rsidP="00EC08A6">
      <w:pPr>
        <w:pStyle w:val="PL"/>
      </w:pPr>
      <w:r>
        <w:t xml:space="preserve">                setType:</w:t>
      </w:r>
    </w:p>
    <w:p w14:paraId="57B800AB" w14:textId="77777777" w:rsidR="00EC08A6" w:rsidRDefault="00EC08A6" w:rsidP="00EC08A6">
      <w:pPr>
        <w:pStyle w:val="PL"/>
      </w:pPr>
      <w:r>
        <w:t xml:space="preserve">                  $ref: '#/components/schemas/RSSetType'</w:t>
      </w:r>
    </w:p>
    <w:p w14:paraId="48FE95C2" w14:textId="77777777" w:rsidR="00EC08A6" w:rsidRDefault="00EC08A6" w:rsidP="00EC08A6">
      <w:pPr>
        <w:pStyle w:val="PL"/>
      </w:pPr>
      <w:r>
        <w:t xml:space="preserve">                rimRSMonitoringStartTime:</w:t>
      </w:r>
    </w:p>
    <w:p w14:paraId="69C4140F" w14:textId="77777777" w:rsidR="00EC08A6" w:rsidRDefault="00EC08A6" w:rsidP="00EC08A6">
      <w:pPr>
        <w:pStyle w:val="PL"/>
      </w:pPr>
      <w:r>
        <w:t xml:space="preserve">                  type: string</w:t>
      </w:r>
    </w:p>
    <w:p w14:paraId="22426276" w14:textId="77777777" w:rsidR="00EC08A6" w:rsidRDefault="00EC08A6" w:rsidP="00EC08A6">
      <w:pPr>
        <w:pStyle w:val="PL"/>
      </w:pPr>
      <w:r>
        <w:t xml:space="preserve">                rimRSMonitoringStopTime:</w:t>
      </w:r>
    </w:p>
    <w:p w14:paraId="67C808A1" w14:textId="77777777" w:rsidR="00EC08A6" w:rsidRDefault="00EC08A6" w:rsidP="00EC08A6">
      <w:pPr>
        <w:pStyle w:val="PL"/>
      </w:pPr>
      <w:r>
        <w:t xml:space="preserve">                  type: string</w:t>
      </w:r>
    </w:p>
    <w:p w14:paraId="7FFFF86D" w14:textId="77777777" w:rsidR="00EC08A6" w:rsidRDefault="00EC08A6" w:rsidP="00EC08A6">
      <w:pPr>
        <w:pStyle w:val="PL"/>
      </w:pPr>
      <w:r>
        <w:t xml:space="preserve">                rimRSMonitoringWindowDuration:</w:t>
      </w:r>
    </w:p>
    <w:p w14:paraId="19EA7C0A" w14:textId="77777777" w:rsidR="00EC08A6" w:rsidRDefault="00EC08A6" w:rsidP="00EC08A6">
      <w:pPr>
        <w:pStyle w:val="PL"/>
      </w:pPr>
      <w:r>
        <w:t xml:space="preserve">                  type: integer</w:t>
      </w:r>
    </w:p>
    <w:p w14:paraId="53A54AA6" w14:textId="77777777" w:rsidR="00EC08A6" w:rsidRDefault="00EC08A6" w:rsidP="00EC08A6">
      <w:pPr>
        <w:pStyle w:val="PL"/>
      </w:pPr>
      <w:r>
        <w:t xml:space="preserve">                rimRSMonitoringWindowStartingOffset:</w:t>
      </w:r>
    </w:p>
    <w:p w14:paraId="072D92EE" w14:textId="77777777" w:rsidR="00EC08A6" w:rsidRDefault="00EC08A6" w:rsidP="00EC08A6">
      <w:pPr>
        <w:pStyle w:val="PL"/>
      </w:pPr>
      <w:r>
        <w:t xml:space="preserve">                  type: integer</w:t>
      </w:r>
    </w:p>
    <w:p w14:paraId="7A6A7904" w14:textId="77777777" w:rsidR="00EC08A6" w:rsidRDefault="00EC08A6" w:rsidP="00EC08A6">
      <w:pPr>
        <w:pStyle w:val="PL"/>
      </w:pPr>
      <w:r>
        <w:t xml:space="preserve">                rimRSMonitoringWindowPeriodicity:</w:t>
      </w:r>
    </w:p>
    <w:p w14:paraId="61B1965F" w14:textId="77777777" w:rsidR="00EC08A6" w:rsidRDefault="00EC08A6" w:rsidP="00EC08A6">
      <w:pPr>
        <w:pStyle w:val="PL"/>
      </w:pPr>
      <w:r>
        <w:t xml:space="preserve">                  type: integer</w:t>
      </w:r>
    </w:p>
    <w:p w14:paraId="74E2A788" w14:textId="77777777" w:rsidR="00EC08A6" w:rsidRDefault="00EC08A6" w:rsidP="00EC08A6">
      <w:pPr>
        <w:pStyle w:val="PL"/>
      </w:pPr>
      <w:r>
        <w:t xml:space="preserve">                rimRSMonitoringOccasionInterval:</w:t>
      </w:r>
    </w:p>
    <w:p w14:paraId="3641F143" w14:textId="77777777" w:rsidR="00EC08A6" w:rsidRDefault="00EC08A6" w:rsidP="00EC08A6">
      <w:pPr>
        <w:pStyle w:val="PL"/>
      </w:pPr>
      <w:r>
        <w:lastRenderedPageBreak/>
        <w:t xml:space="preserve">                  type: integer</w:t>
      </w:r>
    </w:p>
    <w:p w14:paraId="1AD15DB3" w14:textId="77777777" w:rsidR="00EC08A6" w:rsidRDefault="00EC08A6" w:rsidP="00EC08A6">
      <w:pPr>
        <w:pStyle w:val="PL"/>
      </w:pPr>
      <w:r>
        <w:t xml:space="preserve">                rimRSMonitoringOccasionStartingOffset:</w:t>
      </w:r>
    </w:p>
    <w:p w14:paraId="6D046501" w14:textId="77777777" w:rsidR="00EC08A6" w:rsidRDefault="00EC08A6" w:rsidP="00EC08A6">
      <w:pPr>
        <w:pStyle w:val="PL"/>
      </w:pPr>
      <w:r>
        <w:t xml:space="preserve">                  type: integer</w:t>
      </w:r>
    </w:p>
    <w:p w14:paraId="5CA3D46B" w14:textId="77777777" w:rsidR="00EC08A6" w:rsidRDefault="00EC08A6" w:rsidP="00EC08A6">
      <w:pPr>
        <w:pStyle w:val="PL"/>
      </w:pPr>
      <w:r>
        <w:t xml:space="preserve">                nRCellDURefs:</w:t>
      </w:r>
    </w:p>
    <w:p w14:paraId="1418ECDB" w14:textId="77777777" w:rsidR="00EC08A6" w:rsidRDefault="00EC08A6" w:rsidP="00EC08A6">
      <w:pPr>
        <w:pStyle w:val="PL"/>
      </w:pPr>
      <w:r>
        <w:t xml:space="preserve">                  $ref: 'genericNRM.yaml#/components/schemas/DnList'</w:t>
      </w:r>
    </w:p>
    <w:p w14:paraId="1B435B30" w14:textId="77777777" w:rsidR="00EC08A6" w:rsidRDefault="00EC08A6" w:rsidP="00EC08A6">
      <w:pPr>
        <w:pStyle w:val="PL"/>
      </w:pPr>
    </w:p>
    <w:p w14:paraId="020DFAD0" w14:textId="77777777" w:rsidR="00EC08A6" w:rsidRDefault="00EC08A6" w:rsidP="00EC08A6">
      <w:pPr>
        <w:pStyle w:val="PL"/>
      </w:pPr>
      <w:r>
        <w:t xml:space="preserve">    ExternalGnbDuFunction-Single:</w:t>
      </w:r>
    </w:p>
    <w:p w14:paraId="6D5B9DC7" w14:textId="77777777" w:rsidR="00EC08A6" w:rsidRDefault="00EC08A6" w:rsidP="00EC08A6">
      <w:pPr>
        <w:pStyle w:val="PL"/>
      </w:pPr>
      <w:r>
        <w:t xml:space="preserve">      allOf:</w:t>
      </w:r>
    </w:p>
    <w:p w14:paraId="6EC0DF8B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784CB8D3" w14:textId="77777777" w:rsidR="00EC08A6" w:rsidRDefault="00EC08A6" w:rsidP="00EC08A6">
      <w:pPr>
        <w:pStyle w:val="PL"/>
      </w:pPr>
      <w:r>
        <w:t xml:space="preserve">        - type: object</w:t>
      </w:r>
    </w:p>
    <w:p w14:paraId="325B750F" w14:textId="77777777" w:rsidR="00EC08A6" w:rsidRDefault="00EC08A6" w:rsidP="00EC08A6">
      <w:pPr>
        <w:pStyle w:val="PL"/>
      </w:pPr>
      <w:r>
        <w:t xml:space="preserve">          properties:</w:t>
      </w:r>
    </w:p>
    <w:p w14:paraId="79A68468" w14:textId="77777777" w:rsidR="00EC08A6" w:rsidRDefault="00EC08A6" w:rsidP="00EC08A6">
      <w:pPr>
        <w:pStyle w:val="PL"/>
      </w:pPr>
      <w:r>
        <w:t xml:space="preserve">            attributes:</w:t>
      </w:r>
    </w:p>
    <w:p w14:paraId="04328052" w14:textId="77777777" w:rsidR="00EC08A6" w:rsidRDefault="00EC08A6" w:rsidP="00EC08A6">
      <w:pPr>
        <w:pStyle w:val="PL"/>
      </w:pPr>
      <w:r>
        <w:t xml:space="preserve">              allOf:</w:t>
      </w:r>
    </w:p>
    <w:p w14:paraId="20718B0E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3EF05394" w14:textId="77777777" w:rsidR="00EC08A6" w:rsidRDefault="00EC08A6" w:rsidP="00EC08A6">
      <w:pPr>
        <w:pStyle w:val="PL"/>
      </w:pPr>
      <w:r>
        <w:t xml:space="preserve">                - type: object</w:t>
      </w:r>
    </w:p>
    <w:p w14:paraId="24C33726" w14:textId="77777777" w:rsidR="00EC08A6" w:rsidRDefault="00EC08A6" w:rsidP="00EC08A6">
      <w:pPr>
        <w:pStyle w:val="PL"/>
      </w:pPr>
      <w:r>
        <w:t xml:space="preserve">                  properties:</w:t>
      </w:r>
    </w:p>
    <w:p w14:paraId="7027733C" w14:textId="77777777" w:rsidR="00EC08A6" w:rsidRDefault="00EC08A6" w:rsidP="00EC08A6">
      <w:pPr>
        <w:pStyle w:val="PL"/>
      </w:pPr>
      <w:r>
        <w:t xml:space="preserve">                    gnbId:</w:t>
      </w:r>
    </w:p>
    <w:p w14:paraId="347CBB1C" w14:textId="77777777" w:rsidR="00EC08A6" w:rsidRDefault="00EC08A6" w:rsidP="00EC08A6">
      <w:pPr>
        <w:pStyle w:val="PL"/>
      </w:pPr>
      <w:r>
        <w:t xml:space="preserve">                      $ref: '#/components/schemas/GnbId'</w:t>
      </w:r>
    </w:p>
    <w:p w14:paraId="3022F3D2" w14:textId="77777777" w:rsidR="00EC08A6" w:rsidRDefault="00EC08A6" w:rsidP="00EC08A6">
      <w:pPr>
        <w:pStyle w:val="PL"/>
      </w:pPr>
      <w:r>
        <w:t xml:space="preserve">                    gnbIdLength:</w:t>
      </w:r>
    </w:p>
    <w:p w14:paraId="47F0802D" w14:textId="77777777" w:rsidR="00EC08A6" w:rsidRDefault="00EC08A6" w:rsidP="00EC08A6">
      <w:pPr>
        <w:pStyle w:val="PL"/>
      </w:pPr>
      <w:r>
        <w:t xml:space="preserve">                      $ref: '#/components/schemas/GnbIdLength'</w:t>
      </w:r>
    </w:p>
    <w:p w14:paraId="707223B9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65D16731" w14:textId="77777777" w:rsidR="00EC08A6" w:rsidRDefault="00EC08A6" w:rsidP="00EC08A6">
      <w:pPr>
        <w:pStyle w:val="PL"/>
      </w:pPr>
      <w:r>
        <w:t xml:space="preserve">        - type: object</w:t>
      </w:r>
    </w:p>
    <w:p w14:paraId="2D70ADBA" w14:textId="77777777" w:rsidR="00EC08A6" w:rsidRDefault="00EC08A6" w:rsidP="00EC08A6">
      <w:pPr>
        <w:pStyle w:val="PL"/>
      </w:pPr>
      <w:r>
        <w:t xml:space="preserve">          properties:</w:t>
      </w:r>
    </w:p>
    <w:p w14:paraId="56C573C3" w14:textId="77777777" w:rsidR="00EC08A6" w:rsidRDefault="00EC08A6" w:rsidP="00EC08A6">
      <w:pPr>
        <w:pStyle w:val="PL"/>
      </w:pPr>
      <w:r>
        <w:t xml:space="preserve">            EP_F1C:</w:t>
      </w:r>
    </w:p>
    <w:p w14:paraId="6FF6ECB5" w14:textId="77777777" w:rsidR="00EC08A6" w:rsidRDefault="00EC08A6" w:rsidP="00EC08A6">
      <w:pPr>
        <w:pStyle w:val="PL"/>
      </w:pPr>
      <w:r>
        <w:t xml:space="preserve">              $ref: '#/components/schemas/EP_F1C-Multiple'</w:t>
      </w:r>
    </w:p>
    <w:p w14:paraId="6EE3D908" w14:textId="77777777" w:rsidR="00EC08A6" w:rsidRDefault="00EC08A6" w:rsidP="00EC08A6">
      <w:pPr>
        <w:pStyle w:val="PL"/>
      </w:pPr>
      <w:r>
        <w:t xml:space="preserve">            EP_F1U:</w:t>
      </w:r>
    </w:p>
    <w:p w14:paraId="3609FCB8" w14:textId="77777777" w:rsidR="00EC08A6" w:rsidRDefault="00EC08A6" w:rsidP="00EC08A6">
      <w:pPr>
        <w:pStyle w:val="PL"/>
      </w:pPr>
      <w:r>
        <w:t xml:space="preserve">              $ref: '#/components/schemas/EP_F1U-Multiple'</w:t>
      </w:r>
    </w:p>
    <w:p w14:paraId="3830FF94" w14:textId="77777777" w:rsidR="00EC08A6" w:rsidRDefault="00EC08A6" w:rsidP="00EC08A6">
      <w:pPr>
        <w:pStyle w:val="PL"/>
      </w:pPr>
      <w:r>
        <w:t xml:space="preserve">    ExternalGnbCuUpFunction-Single:</w:t>
      </w:r>
    </w:p>
    <w:p w14:paraId="4AC99759" w14:textId="77777777" w:rsidR="00EC08A6" w:rsidRDefault="00EC08A6" w:rsidP="00EC08A6">
      <w:pPr>
        <w:pStyle w:val="PL"/>
      </w:pPr>
      <w:r>
        <w:t xml:space="preserve">      allOf:</w:t>
      </w:r>
    </w:p>
    <w:p w14:paraId="32C00F38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0D14A1AD" w14:textId="77777777" w:rsidR="00EC08A6" w:rsidRDefault="00EC08A6" w:rsidP="00EC08A6">
      <w:pPr>
        <w:pStyle w:val="PL"/>
      </w:pPr>
      <w:r>
        <w:t xml:space="preserve">        - type: object</w:t>
      </w:r>
    </w:p>
    <w:p w14:paraId="6B8B2484" w14:textId="77777777" w:rsidR="00EC08A6" w:rsidRDefault="00EC08A6" w:rsidP="00EC08A6">
      <w:pPr>
        <w:pStyle w:val="PL"/>
      </w:pPr>
      <w:r>
        <w:t xml:space="preserve">          properties:</w:t>
      </w:r>
    </w:p>
    <w:p w14:paraId="5404BE68" w14:textId="77777777" w:rsidR="00EC08A6" w:rsidRDefault="00EC08A6" w:rsidP="00EC08A6">
      <w:pPr>
        <w:pStyle w:val="PL"/>
      </w:pPr>
      <w:r>
        <w:t xml:space="preserve">            attributes:</w:t>
      </w:r>
    </w:p>
    <w:p w14:paraId="55098FB2" w14:textId="77777777" w:rsidR="00EC08A6" w:rsidRDefault="00EC08A6" w:rsidP="00EC08A6">
      <w:pPr>
        <w:pStyle w:val="PL"/>
      </w:pPr>
      <w:r>
        <w:t xml:space="preserve">              allOf:</w:t>
      </w:r>
    </w:p>
    <w:p w14:paraId="6ADA796D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5A713BAA" w14:textId="77777777" w:rsidR="00EC08A6" w:rsidRDefault="00EC08A6" w:rsidP="00EC08A6">
      <w:pPr>
        <w:pStyle w:val="PL"/>
      </w:pPr>
      <w:r>
        <w:t xml:space="preserve">                - type: object</w:t>
      </w:r>
    </w:p>
    <w:p w14:paraId="450AC658" w14:textId="77777777" w:rsidR="00EC08A6" w:rsidRDefault="00EC08A6" w:rsidP="00EC08A6">
      <w:pPr>
        <w:pStyle w:val="PL"/>
      </w:pPr>
      <w:r>
        <w:t xml:space="preserve">                  properties:</w:t>
      </w:r>
    </w:p>
    <w:p w14:paraId="4967F2CA" w14:textId="77777777" w:rsidR="00EC08A6" w:rsidRDefault="00EC08A6" w:rsidP="00EC08A6">
      <w:pPr>
        <w:pStyle w:val="PL"/>
      </w:pPr>
      <w:r>
        <w:t xml:space="preserve">                    gnbId:</w:t>
      </w:r>
    </w:p>
    <w:p w14:paraId="33D9FA89" w14:textId="77777777" w:rsidR="00EC08A6" w:rsidRDefault="00EC08A6" w:rsidP="00EC08A6">
      <w:pPr>
        <w:pStyle w:val="PL"/>
      </w:pPr>
      <w:r>
        <w:t xml:space="preserve">                      $ref: '#/components/schemas/GnbId'</w:t>
      </w:r>
    </w:p>
    <w:p w14:paraId="4C6D3ABA" w14:textId="77777777" w:rsidR="00EC08A6" w:rsidRDefault="00EC08A6" w:rsidP="00EC08A6">
      <w:pPr>
        <w:pStyle w:val="PL"/>
      </w:pPr>
      <w:r>
        <w:t xml:space="preserve">                    gnbIdLength:</w:t>
      </w:r>
    </w:p>
    <w:p w14:paraId="1572CD10" w14:textId="77777777" w:rsidR="00EC08A6" w:rsidRDefault="00EC08A6" w:rsidP="00EC08A6">
      <w:pPr>
        <w:pStyle w:val="PL"/>
      </w:pPr>
      <w:r>
        <w:t xml:space="preserve">                      $ref: '#/components/schemas/GnbIdLength'</w:t>
      </w:r>
    </w:p>
    <w:p w14:paraId="703189F8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3786E0E9" w14:textId="77777777" w:rsidR="00EC08A6" w:rsidRDefault="00EC08A6" w:rsidP="00EC08A6">
      <w:pPr>
        <w:pStyle w:val="PL"/>
      </w:pPr>
      <w:r>
        <w:t xml:space="preserve">        - type: object</w:t>
      </w:r>
    </w:p>
    <w:p w14:paraId="4C6F2130" w14:textId="77777777" w:rsidR="00EC08A6" w:rsidRDefault="00EC08A6" w:rsidP="00EC08A6">
      <w:pPr>
        <w:pStyle w:val="PL"/>
      </w:pPr>
      <w:r>
        <w:t xml:space="preserve">          properties:</w:t>
      </w:r>
    </w:p>
    <w:p w14:paraId="5E590068" w14:textId="77777777" w:rsidR="00EC08A6" w:rsidRDefault="00EC08A6" w:rsidP="00EC08A6">
      <w:pPr>
        <w:pStyle w:val="PL"/>
      </w:pPr>
      <w:r>
        <w:t xml:space="preserve">            EP_E1:</w:t>
      </w:r>
    </w:p>
    <w:p w14:paraId="17718B0C" w14:textId="77777777" w:rsidR="00EC08A6" w:rsidRDefault="00EC08A6" w:rsidP="00EC08A6">
      <w:pPr>
        <w:pStyle w:val="PL"/>
      </w:pPr>
      <w:r>
        <w:t xml:space="preserve">              $ref: '#/components/schemas/EP_E1-Multiple'</w:t>
      </w:r>
    </w:p>
    <w:p w14:paraId="79F00919" w14:textId="77777777" w:rsidR="00EC08A6" w:rsidRDefault="00EC08A6" w:rsidP="00EC08A6">
      <w:pPr>
        <w:pStyle w:val="PL"/>
      </w:pPr>
      <w:r>
        <w:t xml:space="preserve">            EP_F1U:</w:t>
      </w:r>
    </w:p>
    <w:p w14:paraId="0899F7B3" w14:textId="77777777" w:rsidR="00EC08A6" w:rsidRDefault="00EC08A6" w:rsidP="00EC08A6">
      <w:pPr>
        <w:pStyle w:val="PL"/>
      </w:pPr>
      <w:r>
        <w:t xml:space="preserve">              $ref: '#/components/schemas/EP_F1U-Multiple'</w:t>
      </w:r>
    </w:p>
    <w:p w14:paraId="15C04BFF" w14:textId="77777777" w:rsidR="00EC08A6" w:rsidRDefault="00EC08A6" w:rsidP="00EC08A6">
      <w:pPr>
        <w:pStyle w:val="PL"/>
      </w:pPr>
      <w:r>
        <w:t xml:space="preserve">            EP_XnU:</w:t>
      </w:r>
    </w:p>
    <w:p w14:paraId="0D30316F" w14:textId="77777777" w:rsidR="00EC08A6" w:rsidRDefault="00EC08A6" w:rsidP="00EC08A6">
      <w:pPr>
        <w:pStyle w:val="PL"/>
      </w:pPr>
      <w:r>
        <w:t xml:space="preserve">              $ref: '#/components/schemas/EP_XnU-Multiple'</w:t>
      </w:r>
    </w:p>
    <w:p w14:paraId="0CE520DB" w14:textId="77777777" w:rsidR="00EC08A6" w:rsidRDefault="00EC08A6" w:rsidP="00EC08A6">
      <w:pPr>
        <w:pStyle w:val="PL"/>
      </w:pPr>
      <w:r>
        <w:t xml:space="preserve">    ExternalGnbCuCpFunction-Single:</w:t>
      </w:r>
    </w:p>
    <w:p w14:paraId="4D2A2782" w14:textId="77777777" w:rsidR="00EC08A6" w:rsidRDefault="00EC08A6" w:rsidP="00EC08A6">
      <w:pPr>
        <w:pStyle w:val="PL"/>
      </w:pPr>
      <w:r>
        <w:t xml:space="preserve">      allOf:</w:t>
      </w:r>
    </w:p>
    <w:p w14:paraId="653A77AC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0F0DEC56" w14:textId="77777777" w:rsidR="00EC08A6" w:rsidRDefault="00EC08A6" w:rsidP="00EC08A6">
      <w:pPr>
        <w:pStyle w:val="PL"/>
      </w:pPr>
      <w:r>
        <w:t xml:space="preserve">        - type: object</w:t>
      </w:r>
    </w:p>
    <w:p w14:paraId="24305378" w14:textId="77777777" w:rsidR="00EC08A6" w:rsidRDefault="00EC08A6" w:rsidP="00EC08A6">
      <w:pPr>
        <w:pStyle w:val="PL"/>
      </w:pPr>
      <w:r>
        <w:t xml:space="preserve">          properties:</w:t>
      </w:r>
    </w:p>
    <w:p w14:paraId="6CFEED38" w14:textId="77777777" w:rsidR="00EC08A6" w:rsidRDefault="00EC08A6" w:rsidP="00EC08A6">
      <w:pPr>
        <w:pStyle w:val="PL"/>
      </w:pPr>
      <w:r>
        <w:t xml:space="preserve">            attributes:</w:t>
      </w:r>
    </w:p>
    <w:p w14:paraId="0ADF7A41" w14:textId="77777777" w:rsidR="00EC08A6" w:rsidRDefault="00EC08A6" w:rsidP="00EC08A6">
      <w:pPr>
        <w:pStyle w:val="PL"/>
      </w:pPr>
      <w:r>
        <w:t xml:space="preserve">              allOf:</w:t>
      </w:r>
    </w:p>
    <w:p w14:paraId="3A61BB4C" w14:textId="77777777" w:rsidR="00EC08A6" w:rsidRDefault="00EC08A6" w:rsidP="00EC08A6">
      <w:pPr>
        <w:pStyle w:val="PL"/>
      </w:pPr>
      <w:r>
        <w:t xml:space="preserve">                - $ref: &gt;-</w:t>
      </w:r>
    </w:p>
    <w:p w14:paraId="525B287A" w14:textId="77777777" w:rsidR="00EC08A6" w:rsidRDefault="00EC08A6" w:rsidP="00EC08A6">
      <w:pPr>
        <w:pStyle w:val="PL"/>
      </w:pPr>
      <w:r>
        <w:t xml:space="preserve">                    genericNRM.yaml#/components/schemas/ManagedFunction-Attr</w:t>
      </w:r>
    </w:p>
    <w:p w14:paraId="0E2CB04F" w14:textId="77777777" w:rsidR="00EC08A6" w:rsidRDefault="00EC08A6" w:rsidP="00EC08A6">
      <w:pPr>
        <w:pStyle w:val="PL"/>
      </w:pPr>
      <w:r>
        <w:t xml:space="preserve">                - type: object</w:t>
      </w:r>
    </w:p>
    <w:p w14:paraId="63746DF6" w14:textId="77777777" w:rsidR="00EC08A6" w:rsidRDefault="00EC08A6" w:rsidP="00EC08A6">
      <w:pPr>
        <w:pStyle w:val="PL"/>
      </w:pPr>
      <w:r>
        <w:t xml:space="preserve">                  properties:</w:t>
      </w:r>
    </w:p>
    <w:p w14:paraId="04AB571B" w14:textId="77777777" w:rsidR="00EC08A6" w:rsidRDefault="00EC08A6" w:rsidP="00EC08A6">
      <w:pPr>
        <w:pStyle w:val="PL"/>
      </w:pPr>
      <w:r>
        <w:t xml:space="preserve">                    gnbId:</w:t>
      </w:r>
    </w:p>
    <w:p w14:paraId="3C394707" w14:textId="77777777" w:rsidR="00EC08A6" w:rsidRDefault="00EC08A6" w:rsidP="00EC08A6">
      <w:pPr>
        <w:pStyle w:val="PL"/>
      </w:pPr>
      <w:r>
        <w:t xml:space="preserve">                      $ref: '#/components/schemas/GnbId'</w:t>
      </w:r>
    </w:p>
    <w:p w14:paraId="7C66B56D" w14:textId="77777777" w:rsidR="00EC08A6" w:rsidRDefault="00EC08A6" w:rsidP="00EC08A6">
      <w:pPr>
        <w:pStyle w:val="PL"/>
      </w:pPr>
      <w:r>
        <w:t xml:space="preserve">                    gnbIdLength:</w:t>
      </w:r>
    </w:p>
    <w:p w14:paraId="0B4B074B" w14:textId="77777777" w:rsidR="00EC08A6" w:rsidRDefault="00EC08A6" w:rsidP="00EC08A6">
      <w:pPr>
        <w:pStyle w:val="PL"/>
      </w:pPr>
      <w:r>
        <w:t xml:space="preserve">                      $ref: '#/components/schemas/GnbIdLength'</w:t>
      </w:r>
    </w:p>
    <w:p w14:paraId="586382EA" w14:textId="77777777" w:rsidR="00EC08A6" w:rsidRDefault="00EC08A6" w:rsidP="00EC08A6">
      <w:pPr>
        <w:pStyle w:val="PL"/>
      </w:pPr>
      <w:r>
        <w:t xml:space="preserve">                    plmnId:</w:t>
      </w:r>
    </w:p>
    <w:p w14:paraId="7CA22D76" w14:textId="77777777" w:rsidR="00EC08A6" w:rsidRDefault="00EC08A6" w:rsidP="00EC08A6">
      <w:pPr>
        <w:pStyle w:val="PL"/>
      </w:pPr>
      <w:r>
        <w:t xml:space="preserve">                      $ref: '#/components/schemas/PlmnId'</w:t>
      </w:r>
    </w:p>
    <w:p w14:paraId="74B6FBA1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2AE041C1" w14:textId="77777777" w:rsidR="00EC08A6" w:rsidRDefault="00EC08A6" w:rsidP="00EC08A6">
      <w:pPr>
        <w:pStyle w:val="PL"/>
      </w:pPr>
      <w:r>
        <w:t xml:space="preserve">        - type: object</w:t>
      </w:r>
    </w:p>
    <w:p w14:paraId="78476319" w14:textId="77777777" w:rsidR="00EC08A6" w:rsidRDefault="00EC08A6" w:rsidP="00EC08A6">
      <w:pPr>
        <w:pStyle w:val="PL"/>
      </w:pPr>
      <w:r>
        <w:t xml:space="preserve">          properties:</w:t>
      </w:r>
    </w:p>
    <w:p w14:paraId="65B1BC0D" w14:textId="77777777" w:rsidR="00EC08A6" w:rsidRDefault="00EC08A6" w:rsidP="00EC08A6">
      <w:pPr>
        <w:pStyle w:val="PL"/>
      </w:pPr>
      <w:r>
        <w:t xml:space="preserve">            ExternalNrCellCu:</w:t>
      </w:r>
    </w:p>
    <w:p w14:paraId="6E88363B" w14:textId="77777777" w:rsidR="00EC08A6" w:rsidRDefault="00EC08A6" w:rsidP="00EC08A6">
      <w:pPr>
        <w:pStyle w:val="PL"/>
      </w:pPr>
      <w:r>
        <w:t xml:space="preserve">              $ref: '#/components/schemas/ExternalNrCellCu-Multiple'</w:t>
      </w:r>
    </w:p>
    <w:p w14:paraId="7A956AC5" w14:textId="77777777" w:rsidR="00EC08A6" w:rsidRDefault="00EC08A6" w:rsidP="00EC08A6">
      <w:pPr>
        <w:pStyle w:val="PL"/>
      </w:pPr>
      <w:r>
        <w:t xml:space="preserve">            EP_XnC:</w:t>
      </w:r>
    </w:p>
    <w:p w14:paraId="512DF2CA" w14:textId="77777777" w:rsidR="00EC08A6" w:rsidRDefault="00EC08A6" w:rsidP="00EC08A6">
      <w:pPr>
        <w:pStyle w:val="PL"/>
      </w:pPr>
      <w:r>
        <w:t xml:space="preserve">              $ref: '#/components/schemas/EP_XnC-Multiple'</w:t>
      </w:r>
    </w:p>
    <w:p w14:paraId="6AC80686" w14:textId="77777777" w:rsidR="00EC08A6" w:rsidRDefault="00EC08A6" w:rsidP="00EC08A6">
      <w:pPr>
        <w:pStyle w:val="PL"/>
      </w:pPr>
      <w:r>
        <w:t xml:space="preserve">            EP_E1:</w:t>
      </w:r>
    </w:p>
    <w:p w14:paraId="16AF260A" w14:textId="77777777" w:rsidR="00EC08A6" w:rsidRDefault="00EC08A6" w:rsidP="00EC08A6">
      <w:pPr>
        <w:pStyle w:val="PL"/>
      </w:pPr>
      <w:r>
        <w:t xml:space="preserve">              $ref: '#/components/schemas/EP_E1-Multiple'</w:t>
      </w:r>
    </w:p>
    <w:p w14:paraId="5852FBB6" w14:textId="77777777" w:rsidR="00EC08A6" w:rsidRDefault="00EC08A6" w:rsidP="00EC08A6">
      <w:pPr>
        <w:pStyle w:val="PL"/>
      </w:pPr>
      <w:r>
        <w:t xml:space="preserve">            EP_F1C:</w:t>
      </w:r>
    </w:p>
    <w:p w14:paraId="028F6A29" w14:textId="77777777" w:rsidR="00EC08A6" w:rsidRDefault="00EC08A6" w:rsidP="00EC08A6">
      <w:pPr>
        <w:pStyle w:val="PL"/>
      </w:pPr>
      <w:r>
        <w:t xml:space="preserve">              $ref: '#/components/schemas/EP_F1C-Multiple'</w:t>
      </w:r>
    </w:p>
    <w:p w14:paraId="52E84FBB" w14:textId="77777777" w:rsidR="00EC08A6" w:rsidRDefault="00EC08A6" w:rsidP="00EC08A6">
      <w:pPr>
        <w:pStyle w:val="PL"/>
      </w:pPr>
      <w:r>
        <w:lastRenderedPageBreak/>
        <w:t xml:space="preserve">    ExternalNrCellCu-Single:</w:t>
      </w:r>
    </w:p>
    <w:p w14:paraId="3547928D" w14:textId="77777777" w:rsidR="00EC08A6" w:rsidRDefault="00EC08A6" w:rsidP="00EC08A6">
      <w:pPr>
        <w:pStyle w:val="PL"/>
      </w:pPr>
      <w:r>
        <w:t xml:space="preserve">      allOf:</w:t>
      </w:r>
    </w:p>
    <w:p w14:paraId="15CDFEFF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1ABC32F6" w14:textId="77777777" w:rsidR="00EC08A6" w:rsidRDefault="00EC08A6" w:rsidP="00EC08A6">
      <w:pPr>
        <w:pStyle w:val="PL"/>
      </w:pPr>
      <w:r>
        <w:t xml:space="preserve">        - type: object</w:t>
      </w:r>
    </w:p>
    <w:p w14:paraId="40FBD54B" w14:textId="77777777" w:rsidR="00EC08A6" w:rsidRDefault="00EC08A6" w:rsidP="00EC08A6">
      <w:pPr>
        <w:pStyle w:val="PL"/>
      </w:pPr>
      <w:r>
        <w:t xml:space="preserve">          properties:</w:t>
      </w:r>
    </w:p>
    <w:p w14:paraId="1832747E" w14:textId="77777777" w:rsidR="00EC08A6" w:rsidRDefault="00EC08A6" w:rsidP="00EC08A6">
      <w:pPr>
        <w:pStyle w:val="PL"/>
      </w:pPr>
      <w:r>
        <w:t xml:space="preserve">            attributes:</w:t>
      </w:r>
    </w:p>
    <w:p w14:paraId="62ABBBDF" w14:textId="77777777" w:rsidR="00EC08A6" w:rsidRDefault="00EC08A6" w:rsidP="00EC08A6">
      <w:pPr>
        <w:pStyle w:val="PL"/>
      </w:pPr>
      <w:r>
        <w:t xml:space="preserve">              allOf:</w:t>
      </w:r>
    </w:p>
    <w:p w14:paraId="71533965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20CDBA4D" w14:textId="77777777" w:rsidR="00EC08A6" w:rsidRDefault="00EC08A6" w:rsidP="00EC08A6">
      <w:pPr>
        <w:pStyle w:val="PL"/>
      </w:pPr>
      <w:r>
        <w:t xml:space="preserve">                - type: object</w:t>
      </w:r>
    </w:p>
    <w:p w14:paraId="0F70D0F3" w14:textId="77777777" w:rsidR="00EC08A6" w:rsidRDefault="00EC08A6" w:rsidP="00EC08A6">
      <w:pPr>
        <w:pStyle w:val="PL"/>
      </w:pPr>
      <w:r>
        <w:t xml:space="preserve">                  properties:</w:t>
      </w:r>
    </w:p>
    <w:p w14:paraId="760CBDDC" w14:textId="77777777" w:rsidR="00EC08A6" w:rsidRDefault="00EC08A6" w:rsidP="00EC08A6">
      <w:pPr>
        <w:pStyle w:val="PL"/>
      </w:pPr>
      <w:r>
        <w:t xml:space="preserve">                    cellLocalId:</w:t>
      </w:r>
    </w:p>
    <w:p w14:paraId="61DC9AFA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673264F9" w14:textId="77777777" w:rsidR="00EC08A6" w:rsidRDefault="00EC08A6" w:rsidP="00EC08A6">
      <w:pPr>
        <w:pStyle w:val="PL"/>
      </w:pPr>
      <w:r>
        <w:t xml:space="preserve">                    nrPci:</w:t>
      </w:r>
    </w:p>
    <w:p w14:paraId="1358A3D7" w14:textId="77777777" w:rsidR="00EC08A6" w:rsidRDefault="00EC08A6" w:rsidP="00EC08A6">
      <w:pPr>
        <w:pStyle w:val="PL"/>
      </w:pPr>
      <w:r>
        <w:t xml:space="preserve">                      $ref: '#/components/schemas/NrPci'</w:t>
      </w:r>
    </w:p>
    <w:p w14:paraId="4A921A7D" w14:textId="77777777" w:rsidR="00EC08A6" w:rsidRDefault="00EC08A6" w:rsidP="00EC08A6">
      <w:pPr>
        <w:pStyle w:val="PL"/>
      </w:pPr>
      <w:r>
        <w:t xml:space="preserve">                    plmnIdList:</w:t>
      </w:r>
    </w:p>
    <w:p w14:paraId="620F0DC4" w14:textId="77777777" w:rsidR="00EC08A6" w:rsidRDefault="00EC08A6" w:rsidP="00EC08A6">
      <w:pPr>
        <w:pStyle w:val="PL"/>
      </w:pPr>
      <w:r>
        <w:t xml:space="preserve">                      $ref: '#/components/schemas/PlmnIdList'</w:t>
      </w:r>
    </w:p>
    <w:p w14:paraId="769008AB" w14:textId="77777777" w:rsidR="00EC08A6" w:rsidRDefault="00EC08A6" w:rsidP="00EC08A6">
      <w:pPr>
        <w:pStyle w:val="PL"/>
      </w:pPr>
      <w:r>
        <w:t xml:space="preserve">                    nRFrequencyRef:</w:t>
      </w:r>
    </w:p>
    <w:p w14:paraId="0EA97A9D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16D1A17E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032D2B0E" w14:textId="77777777" w:rsidR="00EC08A6" w:rsidRDefault="00EC08A6" w:rsidP="00EC08A6">
      <w:pPr>
        <w:pStyle w:val="PL"/>
      </w:pPr>
      <w:r>
        <w:t xml:space="preserve">    ExternalENBFunction-Single:</w:t>
      </w:r>
    </w:p>
    <w:p w14:paraId="76D9681D" w14:textId="77777777" w:rsidR="00EC08A6" w:rsidRDefault="00EC08A6" w:rsidP="00EC08A6">
      <w:pPr>
        <w:pStyle w:val="PL"/>
      </w:pPr>
      <w:r>
        <w:t xml:space="preserve">      allOf:</w:t>
      </w:r>
    </w:p>
    <w:p w14:paraId="0D7C0AF0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ABC610B" w14:textId="77777777" w:rsidR="00EC08A6" w:rsidRDefault="00EC08A6" w:rsidP="00EC08A6">
      <w:pPr>
        <w:pStyle w:val="PL"/>
      </w:pPr>
      <w:r>
        <w:t xml:space="preserve">        - type: object</w:t>
      </w:r>
    </w:p>
    <w:p w14:paraId="57E3C440" w14:textId="77777777" w:rsidR="00EC08A6" w:rsidRDefault="00EC08A6" w:rsidP="00EC08A6">
      <w:pPr>
        <w:pStyle w:val="PL"/>
      </w:pPr>
      <w:r>
        <w:t xml:space="preserve">          properties:</w:t>
      </w:r>
    </w:p>
    <w:p w14:paraId="57ECC29C" w14:textId="77777777" w:rsidR="00EC08A6" w:rsidRDefault="00EC08A6" w:rsidP="00EC08A6">
      <w:pPr>
        <w:pStyle w:val="PL"/>
      </w:pPr>
      <w:r>
        <w:t xml:space="preserve">            attributes:</w:t>
      </w:r>
    </w:p>
    <w:p w14:paraId="30F2C213" w14:textId="77777777" w:rsidR="00EC08A6" w:rsidRDefault="00EC08A6" w:rsidP="00EC08A6">
      <w:pPr>
        <w:pStyle w:val="PL"/>
      </w:pPr>
      <w:r>
        <w:t xml:space="preserve">              allOf:</w:t>
      </w:r>
    </w:p>
    <w:p w14:paraId="6C0C1FDA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282EDCF1" w14:textId="77777777" w:rsidR="00EC08A6" w:rsidRDefault="00EC08A6" w:rsidP="00EC08A6">
      <w:pPr>
        <w:pStyle w:val="PL"/>
      </w:pPr>
      <w:r>
        <w:t xml:space="preserve">                - type: object</w:t>
      </w:r>
    </w:p>
    <w:p w14:paraId="28DECF03" w14:textId="77777777" w:rsidR="00EC08A6" w:rsidRDefault="00EC08A6" w:rsidP="00EC08A6">
      <w:pPr>
        <w:pStyle w:val="PL"/>
      </w:pPr>
      <w:r>
        <w:t xml:space="preserve">                  properties:</w:t>
      </w:r>
    </w:p>
    <w:p w14:paraId="06B8682E" w14:textId="77777777" w:rsidR="00EC08A6" w:rsidRDefault="00EC08A6" w:rsidP="00EC08A6">
      <w:pPr>
        <w:pStyle w:val="PL"/>
      </w:pPr>
      <w:r>
        <w:t xml:space="preserve">                    eNBId:</w:t>
      </w:r>
    </w:p>
    <w:p w14:paraId="6B816820" w14:textId="77777777" w:rsidR="00EC08A6" w:rsidRDefault="00EC08A6" w:rsidP="00EC08A6">
      <w:pPr>
        <w:pStyle w:val="PL"/>
      </w:pPr>
      <w:r>
        <w:t xml:space="preserve">                      type: integer</w:t>
      </w:r>
    </w:p>
    <w:p w14:paraId="5E849566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1F645AF9" w14:textId="77777777" w:rsidR="00EC08A6" w:rsidRDefault="00EC08A6" w:rsidP="00EC08A6">
      <w:pPr>
        <w:pStyle w:val="PL"/>
      </w:pPr>
      <w:r>
        <w:t xml:space="preserve">        - type: object</w:t>
      </w:r>
    </w:p>
    <w:p w14:paraId="6802D207" w14:textId="77777777" w:rsidR="00EC08A6" w:rsidRDefault="00EC08A6" w:rsidP="00EC08A6">
      <w:pPr>
        <w:pStyle w:val="PL"/>
      </w:pPr>
      <w:r>
        <w:t xml:space="preserve">          properties:</w:t>
      </w:r>
    </w:p>
    <w:p w14:paraId="4F405300" w14:textId="77777777" w:rsidR="00EC08A6" w:rsidRDefault="00EC08A6" w:rsidP="00EC08A6">
      <w:pPr>
        <w:pStyle w:val="PL"/>
      </w:pPr>
      <w:r>
        <w:t xml:space="preserve">            ExternalEUTranCell:</w:t>
      </w:r>
    </w:p>
    <w:p w14:paraId="71BCF586" w14:textId="77777777" w:rsidR="00EC08A6" w:rsidRDefault="00EC08A6" w:rsidP="00EC08A6">
      <w:pPr>
        <w:pStyle w:val="PL"/>
      </w:pPr>
      <w:r>
        <w:t xml:space="preserve">              $ref: '#/components/schemas/ExternalEUTranCell-Multiple'</w:t>
      </w:r>
    </w:p>
    <w:p w14:paraId="7923FD4D" w14:textId="77777777" w:rsidR="00EC08A6" w:rsidRDefault="00EC08A6" w:rsidP="00EC08A6">
      <w:pPr>
        <w:pStyle w:val="PL"/>
      </w:pPr>
      <w:r>
        <w:t xml:space="preserve">    ExternalEUTranCell-Single:</w:t>
      </w:r>
    </w:p>
    <w:p w14:paraId="74B97B44" w14:textId="77777777" w:rsidR="00EC08A6" w:rsidRDefault="00EC08A6" w:rsidP="00EC08A6">
      <w:pPr>
        <w:pStyle w:val="PL"/>
      </w:pPr>
      <w:r>
        <w:t xml:space="preserve">      allOf:</w:t>
      </w:r>
    </w:p>
    <w:p w14:paraId="0ABAC921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AC2C058" w14:textId="77777777" w:rsidR="00EC08A6" w:rsidRDefault="00EC08A6" w:rsidP="00EC08A6">
      <w:pPr>
        <w:pStyle w:val="PL"/>
      </w:pPr>
      <w:r>
        <w:t xml:space="preserve">        - type: object</w:t>
      </w:r>
    </w:p>
    <w:p w14:paraId="5C59C323" w14:textId="77777777" w:rsidR="00EC08A6" w:rsidRDefault="00EC08A6" w:rsidP="00EC08A6">
      <w:pPr>
        <w:pStyle w:val="PL"/>
      </w:pPr>
      <w:r>
        <w:t xml:space="preserve">          properties:</w:t>
      </w:r>
    </w:p>
    <w:p w14:paraId="7AA00761" w14:textId="77777777" w:rsidR="00EC08A6" w:rsidRDefault="00EC08A6" w:rsidP="00EC08A6">
      <w:pPr>
        <w:pStyle w:val="PL"/>
      </w:pPr>
      <w:r>
        <w:t xml:space="preserve">            attributes:</w:t>
      </w:r>
    </w:p>
    <w:p w14:paraId="68480321" w14:textId="77777777" w:rsidR="00EC08A6" w:rsidRDefault="00EC08A6" w:rsidP="00EC08A6">
      <w:pPr>
        <w:pStyle w:val="PL"/>
      </w:pPr>
      <w:r>
        <w:t xml:space="preserve">              allOf:</w:t>
      </w:r>
    </w:p>
    <w:p w14:paraId="2DAD0299" w14:textId="77777777" w:rsidR="00EC08A6" w:rsidRDefault="00EC08A6" w:rsidP="00EC08A6">
      <w:pPr>
        <w:pStyle w:val="PL"/>
      </w:pPr>
      <w:r>
        <w:t xml:space="preserve">                - $ref: 'genericNRM.yaml#/components/schemas/ManagedFunction-Attr'</w:t>
      </w:r>
    </w:p>
    <w:p w14:paraId="614979DA" w14:textId="77777777" w:rsidR="00EC08A6" w:rsidRDefault="00EC08A6" w:rsidP="00EC08A6">
      <w:pPr>
        <w:pStyle w:val="PL"/>
      </w:pPr>
      <w:r>
        <w:t xml:space="preserve">                - type: object</w:t>
      </w:r>
    </w:p>
    <w:p w14:paraId="5AD48AF8" w14:textId="77777777" w:rsidR="00EC08A6" w:rsidRDefault="00EC08A6" w:rsidP="00EC08A6">
      <w:pPr>
        <w:pStyle w:val="PL"/>
      </w:pPr>
      <w:r>
        <w:t xml:space="preserve">                  properties:</w:t>
      </w:r>
    </w:p>
    <w:p w14:paraId="26E41FB7" w14:textId="77777777" w:rsidR="00EC08A6" w:rsidRDefault="00EC08A6" w:rsidP="00EC08A6">
      <w:pPr>
        <w:pStyle w:val="PL"/>
      </w:pPr>
      <w:r>
        <w:t xml:space="preserve">                    EUtranFrequencyRef:</w:t>
      </w:r>
    </w:p>
    <w:p w14:paraId="18A17E3C" w14:textId="77777777" w:rsidR="00EC08A6" w:rsidRDefault="00EC08A6" w:rsidP="00EC08A6">
      <w:pPr>
        <w:pStyle w:val="PL"/>
      </w:pPr>
      <w:r>
        <w:t xml:space="preserve">                      $ref: 'genericNRM.yaml#/components/schemas/Dn'</w:t>
      </w:r>
    </w:p>
    <w:p w14:paraId="0674739B" w14:textId="77777777" w:rsidR="00EC08A6" w:rsidRDefault="00EC08A6" w:rsidP="00EC08A6">
      <w:pPr>
        <w:pStyle w:val="PL"/>
      </w:pPr>
      <w:r>
        <w:t xml:space="preserve">        - $ref: 'genericNRM.yaml#/components/schemas/ManagedFunction-ncO'</w:t>
      </w:r>
    </w:p>
    <w:p w14:paraId="3C83B070" w14:textId="77777777" w:rsidR="00EC08A6" w:rsidRDefault="00EC08A6" w:rsidP="00EC08A6">
      <w:pPr>
        <w:pStyle w:val="PL"/>
      </w:pPr>
    </w:p>
    <w:p w14:paraId="23149C32" w14:textId="77777777" w:rsidR="00EC08A6" w:rsidRDefault="00EC08A6" w:rsidP="00EC08A6">
      <w:pPr>
        <w:pStyle w:val="PL"/>
      </w:pPr>
      <w:r>
        <w:t xml:space="preserve">    EP_XnC-Single:</w:t>
      </w:r>
    </w:p>
    <w:p w14:paraId="68B8E608" w14:textId="77777777" w:rsidR="00EC08A6" w:rsidRDefault="00EC08A6" w:rsidP="00EC08A6">
      <w:pPr>
        <w:pStyle w:val="PL"/>
      </w:pPr>
      <w:r>
        <w:t xml:space="preserve">      allOf:</w:t>
      </w:r>
    </w:p>
    <w:p w14:paraId="185D9FC5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5AC6FA64" w14:textId="77777777" w:rsidR="00EC08A6" w:rsidRDefault="00EC08A6" w:rsidP="00EC08A6">
      <w:pPr>
        <w:pStyle w:val="PL"/>
      </w:pPr>
      <w:r>
        <w:t xml:space="preserve">        - type: object</w:t>
      </w:r>
    </w:p>
    <w:p w14:paraId="1E80C684" w14:textId="77777777" w:rsidR="00EC08A6" w:rsidRDefault="00EC08A6" w:rsidP="00EC08A6">
      <w:pPr>
        <w:pStyle w:val="PL"/>
      </w:pPr>
      <w:r>
        <w:t xml:space="preserve">          properties:</w:t>
      </w:r>
    </w:p>
    <w:p w14:paraId="4D4C76EA" w14:textId="77777777" w:rsidR="00EC08A6" w:rsidRDefault="00EC08A6" w:rsidP="00EC08A6">
      <w:pPr>
        <w:pStyle w:val="PL"/>
      </w:pPr>
      <w:r>
        <w:t xml:space="preserve">            attributes:</w:t>
      </w:r>
    </w:p>
    <w:p w14:paraId="097ADB5C" w14:textId="77777777" w:rsidR="00EC08A6" w:rsidRDefault="00EC08A6" w:rsidP="00EC08A6">
      <w:pPr>
        <w:pStyle w:val="PL"/>
      </w:pPr>
      <w:r>
        <w:t xml:space="preserve">              allOf:</w:t>
      </w:r>
    </w:p>
    <w:p w14:paraId="493DFE8F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6A5B9F3F" w14:textId="77777777" w:rsidR="00EC08A6" w:rsidRDefault="00EC08A6" w:rsidP="00EC08A6">
      <w:pPr>
        <w:pStyle w:val="PL"/>
      </w:pPr>
      <w:r>
        <w:t xml:space="preserve">                - type: object</w:t>
      </w:r>
    </w:p>
    <w:p w14:paraId="57F911EC" w14:textId="77777777" w:rsidR="00EC08A6" w:rsidRDefault="00EC08A6" w:rsidP="00EC08A6">
      <w:pPr>
        <w:pStyle w:val="PL"/>
      </w:pPr>
      <w:r>
        <w:t xml:space="preserve">                  properties:</w:t>
      </w:r>
    </w:p>
    <w:p w14:paraId="09316301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46AFCFCA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61C35B96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1E9D7637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19CCE4F7" w14:textId="77777777" w:rsidR="00EC08A6" w:rsidRDefault="00EC08A6" w:rsidP="00EC08A6">
      <w:pPr>
        <w:pStyle w:val="PL"/>
      </w:pPr>
      <w:r>
        <w:t xml:space="preserve">    EP_E1-Single:</w:t>
      </w:r>
    </w:p>
    <w:p w14:paraId="6478880F" w14:textId="77777777" w:rsidR="00EC08A6" w:rsidRDefault="00EC08A6" w:rsidP="00EC08A6">
      <w:pPr>
        <w:pStyle w:val="PL"/>
      </w:pPr>
      <w:r>
        <w:t xml:space="preserve">      allOf:</w:t>
      </w:r>
    </w:p>
    <w:p w14:paraId="7F08875B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053D9B15" w14:textId="77777777" w:rsidR="00EC08A6" w:rsidRDefault="00EC08A6" w:rsidP="00EC08A6">
      <w:pPr>
        <w:pStyle w:val="PL"/>
      </w:pPr>
      <w:r>
        <w:t xml:space="preserve">        - type: object</w:t>
      </w:r>
    </w:p>
    <w:p w14:paraId="27733332" w14:textId="77777777" w:rsidR="00EC08A6" w:rsidRDefault="00EC08A6" w:rsidP="00EC08A6">
      <w:pPr>
        <w:pStyle w:val="PL"/>
      </w:pPr>
      <w:r>
        <w:t xml:space="preserve">          properties:</w:t>
      </w:r>
    </w:p>
    <w:p w14:paraId="097FD258" w14:textId="77777777" w:rsidR="00EC08A6" w:rsidRDefault="00EC08A6" w:rsidP="00EC08A6">
      <w:pPr>
        <w:pStyle w:val="PL"/>
      </w:pPr>
      <w:r>
        <w:t xml:space="preserve">            attributes:</w:t>
      </w:r>
    </w:p>
    <w:p w14:paraId="07B530E5" w14:textId="77777777" w:rsidR="00EC08A6" w:rsidRDefault="00EC08A6" w:rsidP="00EC08A6">
      <w:pPr>
        <w:pStyle w:val="PL"/>
      </w:pPr>
      <w:r>
        <w:t xml:space="preserve">              allOf:</w:t>
      </w:r>
    </w:p>
    <w:p w14:paraId="4D217A23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18576C5B" w14:textId="77777777" w:rsidR="00EC08A6" w:rsidRDefault="00EC08A6" w:rsidP="00EC08A6">
      <w:pPr>
        <w:pStyle w:val="PL"/>
      </w:pPr>
      <w:r>
        <w:t xml:space="preserve">                - type: object</w:t>
      </w:r>
    </w:p>
    <w:p w14:paraId="6CE49827" w14:textId="77777777" w:rsidR="00EC08A6" w:rsidRDefault="00EC08A6" w:rsidP="00EC08A6">
      <w:pPr>
        <w:pStyle w:val="PL"/>
      </w:pPr>
      <w:r>
        <w:t xml:space="preserve">                  properties:</w:t>
      </w:r>
    </w:p>
    <w:p w14:paraId="18ADF9BF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6552C550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33687F5B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4AEA921C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23F42406" w14:textId="77777777" w:rsidR="00EC08A6" w:rsidRDefault="00EC08A6" w:rsidP="00EC08A6">
      <w:pPr>
        <w:pStyle w:val="PL"/>
      </w:pPr>
      <w:r>
        <w:lastRenderedPageBreak/>
        <w:t xml:space="preserve">    EP_F1C-Single:</w:t>
      </w:r>
    </w:p>
    <w:p w14:paraId="6816CA93" w14:textId="77777777" w:rsidR="00EC08A6" w:rsidRDefault="00EC08A6" w:rsidP="00EC08A6">
      <w:pPr>
        <w:pStyle w:val="PL"/>
      </w:pPr>
      <w:r>
        <w:t xml:space="preserve">      allOf:</w:t>
      </w:r>
    </w:p>
    <w:p w14:paraId="4D6665C8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C5B9793" w14:textId="77777777" w:rsidR="00EC08A6" w:rsidRDefault="00EC08A6" w:rsidP="00EC08A6">
      <w:pPr>
        <w:pStyle w:val="PL"/>
      </w:pPr>
      <w:r>
        <w:t xml:space="preserve">        - type: object</w:t>
      </w:r>
    </w:p>
    <w:p w14:paraId="10D2CE27" w14:textId="77777777" w:rsidR="00EC08A6" w:rsidRDefault="00EC08A6" w:rsidP="00EC08A6">
      <w:pPr>
        <w:pStyle w:val="PL"/>
      </w:pPr>
      <w:r>
        <w:t xml:space="preserve">          properties:</w:t>
      </w:r>
    </w:p>
    <w:p w14:paraId="023B6971" w14:textId="77777777" w:rsidR="00EC08A6" w:rsidRDefault="00EC08A6" w:rsidP="00EC08A6">
      <w:pPr>
        <w:pStyle w:val="PL"/>
      </w:pPr>
      <w:r>
        <w:t xml:space="preserve">            attributes:</w:t>
      </w:r>
    </w:p>
    <w:p w14:paraId="3C48BB2A" w14:textId="77777777" w:rsidR="00EC08A6" w:rsidRDefault="00EC08A6" w:rsidP="00EC08A6">
      <w:pPr>
        <w:pStyle w:val="PL"/>
      </w:pPr>
      <w:r>
        <w:t xml:space="preserve">              allOf:</w:t>
      </w:r>
    </w:p>
    <w:p w14:paraId="4D410D0E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539EB7EA" w14:textId="77777777" w:rsidR="00EC08A6" w:rsidRDefault="00EC08A6" w:rsidP="00EC08A6">
      <w:pPr>
        <w:pStyle w:val="PL"/>
      </w:pPr>
      <w:r>
        <w:t xml:space="preserve">                - type: object</w:t>
      </w:r>
    </w:p>
    <w:p w14:paraId="0B026015" w14:textId="77777777" w:rsidR="00EC08A6" w:rsidRDefault="00EC08A6" w:rsidP="00EC08A6">
      <w:pPr>
        <w:pStyle w:val="PL"/>
      </w:pPr>
      <w:r>
        <w:t xml:space="preserve">                  properties:</w:t>
      </w:r>
    </w:p>
    <w:p w14:paraId="752CB176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4EA0DFAC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0CB1A13B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1582FC73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5D1B7B1A" w14:textId="77777777" w:rsidR="00EC08A6" w:rsidRDefault="00EC08A6" w:rsidP="00EC08A6">
      <w:pPr>
        <w:pStyle w:val="PL"/>
      </w:pPr>
      <w:r>
        <w:t xml:space="preserve">    EP_NgC-Single:</w:t>
      </w:r>
    </w:p>
    <w:p w14:paraId="024E7E8C" w14:textId="77777777" w:rsidR="00EC08A6" w:rsidRDefault="00EC08A6" w:rsidP="00EC08A6">
      <w:pPr>
        <w:pStyle w:val="PL"/>
      </w:pPr>
      <w:r>
        <w:t xml:space="preserve">      allOf:</w:t>
      </w:r>
    </w:p>
    <w:p w14:paraId="18597C21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BFBCB78" w14:textId="77777777" w:rsidR="00EC08A6" w:rsidRDefault="00EC08A6" w:rsidP="00EC08A6">
      <w:pPr>
        <w:pStyle w:val="PL"/>
      </w:pPr>
      <w:r>
        <w:t xml:space="preserve">        - type: object</w:t>
      </w:r>
    </w:p>
    <w:p w14:paraId="45B97E07" w14:textId="77777777" w:rsidR="00EC08A6" w:rsidRDefault="00EC08A6" w:rsidP="00EC08A6">
      <w:pPr>
        <w:pStyle w:val="PL"/>
      </w:pPr>
      <w:r>
        <w:t xml:space="preserve">          properties:</w:t>
      </w:r>
    </w:p>
    <w:p w14:paraId="7824BEA9" w14:textId="77777777" w:rsidR="00EC08A6" w:rsidRDefault="00EC08A6" w:rsidP="00EC08A6">
      <w:pPr>
        <w:pStyle w:val="PL"/>
      </w:pPr>
      <w:r>
        <w:t xml:space="preserve">            attributes:</w:t>
      </w:r>
    </w:p>
    <w:p w14:paraId="34B35DB8" w14:textId="77777777" w:rsidR="00EC08A6" w:rsidRDefault="00EC08A6" w:rsidP="00EC08A6">
      <w:pPr>
        <w:pStyle w:val="PL"/>
      </w:pPr>
      <w:r>
        <w:t xml:space="preserve">              allOf:</w:t>
      </w:r>
    </w:p>
    <w:p w14:paraId="601F2D4A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27195ABB" w14:textId="77777777" w:rsidR="00EC08A6" w:rsidRDefault="00EC08A6" w:rsidP="00EC08A6">
      <w:pPr>
        <w:pStyle w:val="PL"/>
      </w:pPr>
      <w:r>
        <w:t xml:space="preserve">                - type: object</w:t>
      </w:r>
    </w:p>
    <w:p w14:paraId="12BA9286" w14:textId="77777777" w:rsidR="00EC08A6" w:rsidRDefault="00EC08A6" w:rsidP="00EC08A6">
      <w:pPr>
        <w:pStyle w:val="PL"/>
      </w:pPr>
      <w:r>
        <w:t xml:space="preserve">                  properties:</w:t>
      </w:r>
    </w:p>
    <w:p w14:paraId="1A93E950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376A523E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04E1E680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69546509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65B4EE5F" w14:textId="77777777" w:rsidR="00EC08A6" w:rsidRDefault="00EC08A6" w:rsidP="00EC08A6">
      <w:pPr>
        <w:pStyle w:val="PL"/>
      </w:pPr>
      <w:r>
        <w:t xml:space="preserve">    EP_X2C-Single:</w:t>
      </w:r>
    </w:p>
    <w:p w14:paraId="6929A620" w14:textId="77777777" w:rsidR="00EC08A6" w:rsidRDefault="00EC08A6" w:rsidP="00EC08A6">
      <w:pPr>
        <w:pStyle w:val="PL"/>
      </w:pPr>
      <w:r>
        <w:t xml:space="preserve">      allOf:</w:t>
      </w:r>
    </w:p>
    <w:p w14:paraId="7DD6FDE0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BD67BED" w14:textId="77777777" w:rsidR="00EC08A6" w:rsidRDefault="00EC08A6" w:rsidP="00EC08A6">
      <w:pPr>
        <w:pStyle w:val="PL"/>
      </w:pPr>
      <w:r>
        <w:t xml:space="preserve">        - type: object</w:t>
      </w:r>
    </w:p>
    <w:p w14:paraId="2E5D0F30" w14:textId="77777777" w:rsidR="00EC08A6" w:rsidRDefault="00EC08A6" w:rsidP="00EC08A6">
      <w:pPr>
        <w:pStyle w:val="PL"/>
      </w:pPr>
      <w:r>
        <w:t xml:space="preserve">          properties:</w:t>
      </w:r>
    </w:p>
    <w:p w14:paraId="431C60FB" w14:textId="77777777" w:rsidR="00EC08A6" w:rsidRDefault="00EC08A6" w:rsidP="00EC08A6">
      <w:pPr>
        <w:pStyle w:val="PL"/>
      </w:pPr>
      <w:r>
        <w:t xml:space="preserve">            attributes:</w:t>
      </w:r>
    </w:p>
    <w:p w14:paraId="32C14E08" w14:textId="77777777" w:rsidR="00EC08A6" w:rsidRDefault="00EC08A6" w:rsidP="00EC08A6">
      <w:pPr>
        <w:pStyle w:val="PL"/>
      </w:pPr>
      <w:r>
        <w:t xml:space="preserve">              allOf:</w:t>
      </w:r>
    </w:p>
    <w:p w14:paraId="3CDB625F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4759ABB4" w14:textId="77777777" w:rsidR="00EC08A6" w:rsidRDefault="00EC08A6" w:rsidP="00EC08A6">
      <w:pPr>
        <w:pStyle w:val="PL"/>
      </w:pPr>
      <w:r>
        <w:t xml:space="preserve">                - type: object</w:t>
      </w:r>
    </w:p>
    <w:p w14:paraId="561D0662" w14:textId="77777777" w:rsidR="00EC08A6" w:rsidRDefault="00EC08A6" w:rsidP="00EC08A6">
      <w:pPr>
        <w:pStyle w:val="PL"/>
      </w:pPr>
      <w:r>
        <w:t xml:space="preserve">                  properties:</w:t>
      </w:r>
    </w:p>
    <w:p w14:paraId="328AD051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126690CA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03CD554D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774E1C1F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0A99D776" w14:textId="77777777" w:rsidR="00EC08A6" w:rsidRDefault="00EC08A6" w:rsidP="00EC08A6">
      <w:pPr>
        <w:pStyle w:val="PL"/>
      </w:pPr>
      <w:r>
        <w:t xml:space="preserve">    EP_XnU-Single:</w:t>
      </w:r>
    </w:p>
    <w:p w14:paraId="4AEB89A1" w14:textId="77777777" w:rsidR="00EC08A6" w:rsidRDefault="00EC08A6" w:rsidP="00EC08A6">
      <w:pPr>
        <w:pStyle w:val="PL"/>
      </w:pPr>
      <w:r>
        <w:t xml:space="preserve">      allOf:</w:t>
      </w:r>
    </w:p>
    <w:p w14:paraId="490BD56E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607C509" w14:textId="77777777" w:rsidR="00EC08A6" w:rsidRDefault="00EC08A6" w:rsidP="00EC08A6">
      <w:pPr>
        <w:pStyle w:val="PL"/>
      </w:pPr>
      <w:r>
        <w:t xml:space="preserve">        - type: object</w:t>
      </w:r>
    </w:p>
    <w:p w14:paraId="531ECF92" w14:textId="77777777" w:rsidR="00EC08A6" w:rsidRDefault="00EC08A6" w:rsidP="00EC08A6">
      <w:pPr>
        <w:pStyle w:val="PL"/>
      </w:pPr>
      <w:r>
        <w:t xml:space="preserve">          properties:</w:t>
      </w:r>
    </w:p>
    <w:p w14:paraId="600E040E" w14:textId="77777777" w:rsidR="00EC08A6" w:rsidRDefault="00EC08A6" w:rsidP="00EC08A6">
      <w:pPr>
        <w:pStyle w:val="PL"/>
      </w:pPr>
      <w:r>
        <w:t xml:space="preserve">            attributes:</w:t>
      </w:r>
    </w:p>
    <w:p w14:paraId="14BE7C22" w14:textId="77777777" w:rsidR="00EC08A6" w:rsidRDefault="00EC08A6" w:rsidP="00EC08A6">
      <w:pPr>
        <w:pStyle w:val="PL"/>
      </w:pPr>
      <w:r>
        <w:t xml:space="preserve">              allOf:</w:t>
      </w:r>
    </w:p>
    <w:p w14:paraId="6AACDF2B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04FA6504" w14:textId="77777777" w:rsidR="00EC08A6" w:rsidRDefault="00EC08A6" w:rsidP="00EC08A6">
      <w:pPr>
        <w:pStyle w:val="PL"/>
      </w:pPr>
      <w:r>
        <w:t xml:space="preserve">                - type: object</w:t>
      </w:r>
    </w:p>
    <w:p w14:paraId="15020F9D" w14:textId="77777777" w:rsidR="00EC08A6" w:rsidRDefault="00EC08A6" w:rsidP="00EC08A6">
      <w:pPr>
        <w:pStyle w:val="PL"/>
      </w:pPr>
      <w:r>
        <w:t xml:space="preserve">                  properties:</w:t>
      </w:r>
    </w:p>
    <w:p w14:paraId="0B1DC69E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105940F1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4B1D111A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3525EB16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0AB88044" w14:textId="77777777" w:rsidR="00EC08A6" w:rsidRDefault="00EC08A6" w:rsidP="00EC08A6">
      <w:pPr>
        <w:pStyle w:val="PL"/>
      </w:pPr>
      <w:r>
        <w:t xml:space="preserve">    EP_F1U-Single:</w:t>
      </w:r>
    </w:p>
    <w:p w14:paraId="631D58F0" w14:textId="77777777" w:rsidR="00EC08A6" w:rsidRDefault="00EC08A6" w:rsidP="00EC08A6">
      <w:pPr>
        <w:pStyle w:val="PL"/>
      </w:pPr>
      <w:r>
        <w:t xml:space="preserve">      allOf:</w:t>
      </w:r>
    </w:p>
    <w:p w14:paraId="77E9DDC7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1EE1F64" w14:textId="77777777" w:rsidR="00EC08A6" w:rsidRDefault="00EC08A6" w:rsidP="00EC08A6">
      <w:pPr>
        <w:pStyle w:val="PL"/>
      </w:pPr>
      <w:r>
        <w:t xml:space="preserve">        - type: object</w:t>
      </w:r>
    </w:p>
    <w:p w14:paraId="0737222A" w14:textId="77777777" w:rsidR="00EC08A6" w:rsidRDefault="00EC08A6" w:rsidP="00EC08A6">
      <w:pPr>
        <w:pStyle w:val="PL"/>
      </w:pPr>
      <w:r>
        <w:t xml:space="preserve">          properties:</w:t>
      </w:r>
    </w:p>
    <w:p w14:paraId="692648C6" w14:textId="77777777" w:rsidR="00EC08A6" w:rsidRDefault="00EC08A6" w:rsidP="00EC08A6">
      <w:pPr>
        <w:pStyle w:val="PL"/>
      </w:pPr>
      <w:r>
        <w:t xml:space="preserve">            attributes:</w:t>
      </w:r>
    </w:p>
    <w:p w14:paraId="7CC2B183" w14:textId="77777777" w:rsidR="00EC08A6" w:rsidRDefault="00EC08A6" w:rsidP="00EC08A6">
      <w:pPr>
        <w:pStyle w:val="PL"/>
      </w:pPr>
      <w:r>
        <w:t xml:space="preserve">              allOf:</w:t>
      </w:r>
    </w:p>
    <w:p w14:paraId="5420E9C5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0DB51C16" w14:textId="77777777" w:rsidR="00EC08A6" w:rsidRDefault="00EC08A6" w:rsidP="00EC08A6">
      <w:pPr>
        <w:pStyle w:val="PL"/>
      </w:pPr>
      <w:r>
        <w:t xml:space="preserve">                - type: object</w:t>
      </w:r>
    </w:p>
    <w:p w14:paraId="78033295" w14:textId="77777777" w:rsidR="00EC08A6" w:rsidRDefault="00EC08A6" w:rsidP="00EC08A6">
      <w:pPr>
        <w:pStyle w:val="PL"/>
      </w:pPr>
      <w:r>
        <w:t xml:space="preserve">                  properties:</w:t>
      </w:r>
    </w:p>
    <w:p w14:paraId="2DB87FFB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1A1291C8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556F7814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305E699D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3106776A" w14:textId="77777777" w:rsidR="00EC08A6" w:rsidRDefault="00EC08A6" w:rsidP="00EC08A6">
      <w:pPr>
        <w:pStyle w:val="PL"/>
      </w:pPr>
      <w:r>
        <w:t xml:space="preserve">    EP_NgU-Single:</w:t>
      </w:r>
    </w:p>
    <w:p w14:paraId="601FED01" w14:textId="77777777" w:rsidR="00EC08A6" w:rsidRDefault="00EC08A6" w:rsidP="00EC08A6">
      <w:pPr>
        <w:pStyle w:val="PL"/>
      </w:pPr>
      <w:r>
        <w:t xml:space="preserve">      allOf:</w:t>
      </w:r>
    </w:p>
    <w:p w14:paraId="43D434DA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3EFC61D7" w14:textId="77777777" w:rsidR="00EC08A6" w:rsidRDefault="00EC08A6" w:rsidP="00EC08A6">
      <w:pPr>
        <w:pStyle w:val="PL"/>
      </w:pPr>
      <w:r>
        <w:t xml:space="preserve">        - type: object</w:t>
      </w:r>
    </w:p>
    <w:p w14:paraId="73425C5B" w14:textId="77777777" w:rsidR="00EC08A6" w:rsidRDefault="00EC08A6" w:rsidP="00EC08A6">
      <w:pPr>
        <w:pStyle w:val="PL"/>
      </w:pPr>
      <w:r>
        <w:t xml:space="preserve">          properties:</w:t>
      </w:r>
    </w:p>
    <w:p w14:paraId="53DDF470" w14:textId="77777777" w:rsidR="00EC08A6" w:rsidRDefault="00EC08A6" w:rsidP="00EC08A6">
      <w:pPr>
        <w:pStyle w:val="PL"/>
      </w:pPr>
      <w:r>
        <w:t xml:space="preserve">            attributes:</w:t>
      </w:r>
    </w:p>
    <w:p w14:paraId="04F73D64" w14:textId="77777777" w:rsidR="00EC08A6" w:rsidRDefault="00EC08A6" w:rsidP="00EC08A6">
      <w:pPr>
        <w:pStyle w:val="PL"/>
      </w:pPr>
      <w:r>
        <w:t xml:space="preserve">              allOf:</w:t>
      </w:r>
    </w:p>
    <w:p w14:paraId="1BFACA7F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7F372135" w14:textId="77777777" w:rsidR="00EC08A6" w:rsidRDefault="00EC08A6" w:rsidP="00EC08A6">
      <w:pPr>
        <w:pStyle w:val="PL"/>
      </w:pPr>
      <w:r>
        <w:lastRenderedPageBreak/>
        <w:t xml:space="preserve">                - type: object</w:t>
      </w:r>
    </w:p>
    <w:p w14:paraId="0101DB81" w14:textId="77777777" w:rsidR="00EC08A6" w:rsidRDefault="00EC08A6" w:rsidP="00EC08A6">
      <w:pPr>
        <w:pStyle w:val="PL"/>
      </w:pPr>
      <w:r>
        <w:t xml:space="preserve">                  properties:</w:t>
      </w:r>
    </w:p>
    <w:p w14:paraId="3F4E910C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441F4124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7E12E7D4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3654A37B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68107C13" w14:textId="77777777" w:rsidR="00EC08A6" w:rsidRDefault="00EC08A6" w:rsidP="00EC08A6">
      <w:pPr>
        <w:pStyle w:val="PL"/>
      </w:pPr>
      <w:r>
        <w:t xml:space="preserve">                    epTransportRefs:</w:t>
      </w:r>
    </w:p>
    <w:p w14:paraId="5B74CF4D" w14:textId="77777777" w:rsidR="00EC08A6" w:rsidRDefault="00EC08A6" w:rsidP="00EC08A6">
      <w:pPr>
        <w:pStyle w:val="PL"/>
      </w:pPr>
      <w:r>
        <w:t xml:space="preserve">                      $ref: 'genericNrm.yaml#/components/schemas/DnList'</w:t>
      </w:r>
    </w:p>
    <w:p w14:paraId="2B41941E" w14:textId="77777777" w:rsidR="00EC08A6" w:rsidRDefault="00EC08A6" w:rsidP="00EC08A6">
      <w:pPr>
        <w:pStyle w:val="PL"/>
      </w:pPr>
    </w:p>
    <w:p w14:paraId="0DDBFFE5" w14:textId="77777777" w:rsidR="00EC08A6" w:rsidRDefault="00EC08A6" w:rsidP="00EC08A6">
      <w:pPr>
        <w:pStyle w:val="PL"/>
      </w:pPr>
      <w:r>
        <w:t xml:space="preserve">    EP_X2U-Single:</w:t>
      </w:r>
    </w:p>
    <w:p w14:paraId="4BF4A21F" w14:textId="77777777" w:rsidR="00EC08A6" w:rsidRDefault="00EC08A6" w:rsidP="00EC08A6">
      <w:pPr>
        <w:pStyle w:val="PL"/>
      </w:pPr>
      <w:r>
        <w:t xml:space="preserve">      allOf:</w:t>
      </w:r>
    </w:p>
    <w:p w14:paraId="02FC665E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27EFD53A" w14:textId="77777777" w:rsidR="00EC08A6" w:rsidRDefault="00EC08A6" w:rsidP="00EC08A6">
      <w:pPr>
        <w:pStyle w:val="PL"/>
      </w:pPr>
      <w:r>
        <w:t xml:space="preserve">        - type: object</w:t>
      </w:r>
    </w:p>
    <w:p w14:paraId="36D3EAF0" w14:textId="77777777" w:rsidR="00EC08A6" w:rsidRDefault="00EC08A6" w:rsidP="00EC08A6">
      <w:pPr>
        <w:pStyle w:val="PL"/>
      </w:pPr>
      <w:r>
        <w:t xml:space="preserve">          properties:</w:t>
      </w:r>
    </w:p>
    <w:p w14:paraId="7AE8D3FF" w14:textId="77777777" w:rsidR="00EC08A6" w:rsidRDefault="00EC08A6" w:rsidP="00EC08A6">
      <w:pPr>
        <w:pStyle w:val="PL"/>
      </w:pPr>
      <w:r>
        <w:t xml:space="preserve">            attributes:</w:t>
      </w:r>
    </w:p>
    <w:p w14:paraId="5119E388" w14:textId="77777777" w:rsidR="00EC08A6" w:rsidRDefault="00EC08A6" w:rsidP="00EC08A6">
      <w:pPr>
        <w:pStyle w:val="PL"/>
      </w:pPr>
      <w:r>
        <w:t xml:space="preserve">              allOf:</w:t>
      </w:r>
    </w:p>
    <w:p w14:paraId="693AC905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0F3EC53F" w14:textId="77777777" w:rsidR="00EC08A6" w:rsidRDefault="00EC08A6" w:rsidP="00EC08A6">
      <w:pPr>
        <w:pStyle w:val="PL"/>
      </w:pPr>
      <w:r>
        <w:t xml:space="preserve">                - type: object</w:t>
      </w:r>
    </w:p>
    <w:p w14:paraId="7621C219" w14:textId="77777777" w:rsidR="00EC08A6" w:rsidRDefault="00EC08A6" w:rsidP="00EC08A6">
      <w:pPr>
        <w:pStyle w:val="PL"/>
      </w:pPr>
      <w:r>
        <w:t xml:space="preserve">                  properties:</w:t>
      </w:r>
    </w:p>
    <w:p w14:paraId="08202C7A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5556ED4E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02DAB0E4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1AC0CF5B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71DF9632" w14:textId="77777777" w:rsidR="00EC08A6" w:rsidRDefault="00EC08A6" w:rsidP="00EC08A6">
      <w:pPr>
        <w:pStyle w:val="PL"/>
      </w:pPr>
      <w:r>
        <w:t xml:space="preserve">    EP_S1U-Single:</w:t>
      </w:r>
    </w:p>
    <w:p w14:paraId="2991FF97" w14:textId="77777777" w:rsidR="00EC08A6" w:rsidRDefault="00EC08A6" w:rsidP="00EC08A6">
      <w:pPr>
        <w:pStyle w:val="PL"/>
      </w:pPr>
      <w:r>
        <w:t xml:space="preserve">      allOf:</w:t>
      </w:r>
    </w:p>
    <w:p w14:paraId="61070E68" w14:textId="77777777" w:rsidR="00EC08A6" w:rsidRDefault="00EC08A6" w:rsidP="00EC08A6">
      <w:pPr>
        <w:pStyle w:val="PL"/>
      </w:pPr>
      <w:r>
        <w:t xml:space="preserve">        - $ref: 'genericNRM.yaml#/components/schemas/Top-Attr'</w:t>
      </w:r>
    </w:p>
    <w:p w14:paraId="66C0A1B7" w14:textId="77777777" w:rsidR="00EC08A6" w:rsidRDefault="00EC08A6" w:rsidP="00EC08A6">
      <w:pPr>
        <w:pStyle w:val="PL"/>
      </w:pPr>
      <w:r>
        <w:t xml:space="preserve">        - type: object</w:t>
      </w:r>
    </w:p>
    <w:p w14:paraId="0708E5F1" w14:textId="77777777" w:rsidR="00EC08A6" w:rsidRDefault="00EC08A6" w:rsidP="00EC08A6">
      <w:pPr>
        <w:pStyle w:val="PL"/>
      </w:pPr>
      <w:r>
        <w:t xml:space="preserve">          properties:</w:t>
      </w:r>
    </w:p>
    <w:p w14:paraId="7B69F6B6" w14:textId="77777777" w:rsidR="00EC08A6" w:rsidRDefault="00EC08A6" w:rsidP="00EC08A6">
      <w:pPr>
        <w:pStyle w:val="PL"/>
      </w:pPr>
      <w:r>
        <w:t xml:space="preserve">            attributes:</w:t>
      </w:r>
    </w:p>
    <w:p w14:paraId="2B2A8BBF" w14:textId="77777777" w:rsidR="00EC08A6" w:rsidRDefault="00EC08A6" w:rsidP="00EC08A6">
      <w:pPr>
        <w:pStyle w:val="PL"/>
      </w:pPr>
      <w:r>
        <w:t xml:space="preserve">              allOf:</w:t>
      </w:r>
    </w:p>
    <w:p w14:paraId="1A3FD9F5" w14:textId="77777777" w:rsidR="00EC08A6" w:rsidRDefault="00EC08A6" w:rsidP="00EC08A6">
      <w:pPr>
        <w:pStyle w:val="PL"/>
      </w:pPr>
      <w:r>
        <w:t xml:space="preserve">                - $ref: 'genericNRM.yaml#/components/schemas/EP_RP-Attr'</w:t>
      </w:r>
    </w:p>
    <w:p w14:paraId="1E994EFE" w14:textId="77777777" w:rsidR="00EC08A6" w:rsidRDefault="00EC08A6" w:rsidP="00EC08A6">
      <w:pPr>
        <w:pStyle w:val="PL"/>
      </w:pPr>
      <w:r>
        <w:t xml:space="preserve">                - type: object</w:t>
      </w:r>
    </w:p>
    <w:p w14:paraId="7A782895" w14:textId="77777777" w:rsidR="00EC08A6" w:rsidRDefault="00EC08A6" w:rsidP="00EC08A6">
      <w:pPr>
        <w:pStyle w:val="PL"/>
      </w:pPr>
      <w:r>
        <w:t xml:space="preserve">                  properties:</w:t>
      </w:r>
    </w:p>
    <w:p w14:paraId="6EB9D2D0" w14:textId="77777777" w:rsidR="00EC08A6" w:rsidRDefault="00EC08A6" w:rsidP="00EC08A6">
      <w:pPr>
        <w:pStyle w:val="PL"/>
      </w:pPr>
      <w:r>
        <w:t xml:space="preserve">                    localAddress:</w:t>
      </w:r>
    </w:p>
    <w:p w14:paraId="69D96AF9" w14:textId="77777777" w:rsidR="00EC08A6" w:rsidRDefault="00EC08A6" w:rsidP="00EC08A6">
      <w:pPr>
        <w:pStyle w:val="PL"/>
      </w:pPr>
      <w:r>
        <w:t xml:space="preserve">                      $ref: '#/components/schemas/LocalAddress'</w:t>
      </w:r>
    </w:p>
    <w:p w14:paraId="54E9C492" w14:textId="77777777" w:rsidR="00EC08A6" w:rsidRDefault="00EC08A6" w:rsidP="00EC08A6">
      <w:pPr>
        <w:pStyle w:val="PL"/>
      </w:pPr>
      <w:r>
        <w:t xml:space="preserve">                    remoteAddress:</w:t>
      </w:r>
    </w:p>
    <w:p w14:paraId="27270762" w14:textId="77777777" w:rsidR="00EC08A6" w:rsidRDefault="00EC08A6" w:rsidP="00EC08A6">
      <w:pPr>
        <w:pStyle w:val="PL"/>
      </w:pPr>
      <w:r>
        <w:t xml:space="preserve">                      $ref: '#/components/schemas/RemoteAddress'</w:t>
      </w:r>
    </w:p>
    <w:p w14:paraId="1F52F51F" w14:textId="77777777" w:rsidR="00EC08A6" w:rsidRDefault="00EC08A6" w:rsidP="00EC08A6">
      <w:pPr>
        <w:pStyle w:val="PL"/>
      </w:pPr>
    </w:p>
    <w:p w14:paraId="4C927AC8" w14:textId="77777777" w:rsidR="00EC08A6" w:rsidRDefault="00EC08A6" w:rsidP="00EC08A6">
      <w:pPr>
        <w:pStyle w:val="PL"/>
      </w:pPr>
      <w:r>
        <w:t>#-------- Definition of JSON arrays for name-contained IOCs ----------------------</w:t>
      </w:r>
    </w:p>
    <w:p w14:paraId="2A7D204D" w14:textId="77777777" w:rsidR="00EC08A6" w:rsidRDefault="00EC08A6" w:rsidP="00EC08A6">
      <w:pPr>
        <w:pStyle w:val="PL"/>
      </w:pPr>
    </w:p>
    <w:p w14:paraId="1D4CF50E" w14:textId="77777777" w:rsidR="00EC08A6" w:rsidRDefault="00EC08A6" w:rsidP="00EC08A6">
      <w:pPr>
        <w:pStyle w:val="PL"/>
      </w:pPr>
      <w:r>
        <w:t xml:space="preserve">    SubNetwork-Multiple:</w:t>
      </w:r>
    </w:p>
    <w:p w14:paraId="2C61CDB7" w14:textId="77777777" w:rsidR="00EC08A6" w:rsidRDefault="00EC08A6" w:rsidP="00EC08A6">
      <w:pPr>
        <w:pStyle w:val="PL"/>
      </w:pPr>
      <w:r>
        <w:t xml:space="preserve">      type: array</w:t>
      </w:r>
    </w:p>
    <w:p w14:paraId="3F1D9EBA" w14:textId="77777777" w:rsidR="00EC08A6" w:rsidRDefault="00EC08A6" w:rsidP="00EC08A6">
      <w:pPr>
        <w:pStyle w:val="PL"/>
      </w:pPr>
      <w:r>
        <w:t xml:space="preserve">      items:</w:t>
      </w:r>
    </w:p>
    <w:p w14:paraId="6E5F16B7" w14:textId="77777777" w:rsidR="00EC08A6" w:rsidRDefault="00EC08A6" w:rsidP="00EC08A6">
      <w:pPr>
        <w:pStyle w:val="PL"/>
      </w:pPr>
      <w:r>
        <w:t xml:space="preserve">        $ref: '#/components/schemas/SubNetwork-Single'</w:t>
      </w:r>
    </w:p>
    <w:p w14:paraId="50F75FD1" w14:textId="77777777" w:rsidR="00EC08A6" w:rsidRDefault="00EC08A6" w:rsidP="00EC08A6">
      <w:pPr>
        <w:pStyle w:val="PL"/>
      </w:pPr>
      <w:r>
        <w:t xml:space="preserve">    ManagedElement-Multiple:</w:t>
      </w:r>
    </w:p>
    <w:p w14:paraId="3D23C026" w14:textId="77777777" w:rsidR="00EC08A6" w:rsidRDefault="00EC08A6" w:rsidP="00EC08A6">
      <w:pPr>
        <w:pStyle w:val="PL"/>
      </w:pPr>
      <w:r>
        <w:t xml:space="preserve">      type: array</w:t>
      </w:r>
    </w:p>
    <w:p w14:paraId="1F8F48E0" w14:textId="77777777" w:rsidR="00EC08A6" w:rsidRDefault="00EC08A6" w:rsidP="00EC08A6">
      <w:pPr>
        <w:pStyle w:val="PL"/>
      </w:pPr>
      <w:r>
        <w:t xml:space="preserve">      items:</w:t>
      </w:r>
    </w:p>
    <w:p w14:paraId="56EB6F66" w14:textId="77777777" w:rsidR="00EC08A6" w:rsidRDefault="00EC08A6" w:rsidP="00EC08A6">
      <w:pPr>
        <w:pStyle w:val="PL"/>
      </w:pPr>
      <w:r>
        <w:t xml:space="preserve">        $ref: '#/components/schemas/ManagedElement-Single'</w:t>
      </w:r>
    </w:p>
    <w:p w14:paraId="211D7479" w14:textId="77777777" w:rsidR="00EC08A6" w:rsidRDefault="00EC08A6" w:rsidP="00EC08A6">
      <w:pPr>
        <w:pStyle w:val="PL"/>
      </w:pPr>
      <w:r>
        <w:t xml:space="preserve">    GnbDuFunction-Multiple:</w:t>
      </w:r>
    </w:p>
    <w:p w14:paraId="020A0653" w14:textId="77777777" w:rsidR="00EC08A6" w:rsidRDefault="00EC08A6" w:rsidP="00EC08A6">
      <w:pPr>
        <w:pStyle w:val="PL"/>
      </w:pPr>
      <w:r>
        <w:t xml:space="preserve">      type: array</w:t>
      </w:r>
    </w:p>
    <w:p w14:paraId="55A152C0" w14:textId="77777777" w:rsidR="00EC08A6" w:rsidRDefault="00EC08A6" w:rsidP="00EC08A6">
      <w:pPr>
        <w:pStyle w:val="PL"/>
      </w:pPr>
      <w:r>
        <w:t xml:space="preserve">      items:</w:t>
      </w:r>
    </w:p>
    <w:p w14:paraId="28F07D39" w14:textId="77777777" w:rsidR="00EC08A6" w:rsidRDefault="00EC08A6" w:rsidP="00EC08A6">
      <w:pPr>
        <w:pStyle w:val="PL"/>
      </w:pPr>
      <w:r>
        <w:t xml:space="preserve">        $ref: '#/components/schemas/GnbDuFunction-Single'</w:t>
      </w:r>
    </w:p>
    <w:p w14:paraId="2D00CCA6" w14:textId="77777777" w:rsidR="00EC08A6" w:rsidRDefault="00EC08A6" w:rsidP="00EC08A6">
      <w:pPr>
        <w:pStyle w:val="PL"/>
      </w:pPr>
      <w:r>
        <w:t xml:space="preserve">    GnbCuUpFunction-Multiple:</w:t>
      </w:r>
    </w:p>
    <w:p w14:paraId="12B7C716" w14:textId="77777777" w:rsidR="00EC08A6" w:rsidRDefault="00EC08A6" w:rsidP="00EC08A6">
      <w:pPr>
        <w:pStyle w:val="PL"/>
      </w:pPr>
      <w:r>
        <w:t xml:space="preserve">      type: array</w:t>
      </w:r>
    </w:p>
    <w:p w14:paraId="2F5D551C" w14:textId="77777777" w:rsidR="00EC08A6" w:rsidRDefault="00EC08A6" w:rsidP="00EC08A6">
      <w:pPr>
        <w:pStyle w:val="PL"/>
      </w:pPr>
      <w:r>
        <w:t xml:space="preserve">      items:</w:t>
      </w:r>
    </w:p>
    <w:p w14:paraId="2A96DCE7" w14:textId="77777777" w:rsidR="00EC08A6" w:rsidRDefault="00EC08A6" w:rsidP="00EC08A6">
      <w:pPr>
        <w:pStyle w:val="PL"/>
      </w:pPr>
      <w:r>
        <w:t xml:space="preserve">        $ref: '#/components/schemas/GnbCuUpFunction-Single'</w:t>
      </w:r>
    </w:p>
    <w:p w14:paraId="78A55990" w14:textId="77777777" w:rsidR="00EC08A6" w:rsidRDefault="00EC08A6" w:rsidP="00EC08A6">
      <w:pPr>
        <w:pStyle w:val="PL"/>
      </w:pPr>
      <w:r>
        <w:t xml:space="preserve">    GnbCuCpFunction-Multiple:</w:t>
      </w:r>
    </w:p>
    <w:p w14:paraId="7A69ECBC" w14:textId="77777777" w:rsidR="00EC08A6" w:rsidRDefault="00EC08A6" w:rsidP="00EC08A6">
      <w:pPr>
        <w:pStyle w:val="PL"/>
      </w:pPr>
      <w:r>
        <w:t xml:space="preserve">      type: array</w:t>
      </w:r>
    </w:p>
    <w:p w14:paraId="4CABD937" w14:textId="77777777" w:rsidR="00EC08A6" w:rsidRDefault="00EC08A6" w:rsidP="00EC08A6">
      <w:pPr>
        <w:pStyle w:val="PL"/>
      </w:pPr>
      <w:r>
        <w:t xml:space="preserve">      items:</w:t>
      </w:r>
    </w:p>
    <w:p w14:paraId="77B8E2A0" w14:textId="77777777" w:rsidR="00EC08A6" w:rsidRDefault="00EC08A6" w:rsidP="00EC08A6">
      <w:pPr>
        <w:pStyle w:val="PL"/>
      </w:pPr>
      <w:r>
        <w:t xml:space="preserve">        $ref: '#/components/schemas/GnbCuCpFunction-Single'</w:t>
      </w:r>
    </w:p>
    <w:p w14:paraId="0ADB178E" w14:textId="77777777" w:rsidR="00EC08A6" w:rsidRDefault="00EC08A6" w:rsidP="00EC08A6">
      <w:pPr>
        <w:pStyle w:val="PL"/>
      </w:pPr>
    </w:p>
    <w:p w14:paraId="122346C8" w14:textId="77777777" w:rsidR="00EC08A6" w:rsidRDefault="00EC08A6" w:rsidP="00EC08A6">
      <w:pPr>
        <w:pStyle w:val="PL"/>
      </w:pPr>
      <w:r>
        <w:t xml:space="preserve">    NrCellDu-Multiple:</w:t>
      </w:r>
    </w:p>
    <w:p w14:paraId="6E5F0FDD" w14:textId="77777777" w:rsidR="00EC08A6" w:rsidRDefault="00EC08A6" w:rsidP="00EC08A6">
      <w:pPr>
        <w:pStyle w:val="PL"/>
      </w:pPr>
      <w:r>
        <w:t xml:space="preserve">      type: array</w:t>
      </w:r>
    </w:p>
    <w:p w14:paraId="4FF08DBE" w14:textId="77777777" w:rsidR="00EC08A6" w:rsidRDefault="00EC08A6" w:rsidP="00EC08A6">
      <w:pPr>
        <w:pStyle w:val="PL"/>
      </w:pPr>
      <w:r>
        <w:t xml:space="preserve">      items:</w:t>
      </w:r>
    </w:p>
    <w:p w14:paraId="5A7A809F" w14:textId="77777777" w:rsidR="00EC08A6" w:rsidRDefault="00EC08A6" w:rsidP="00EC08A6">
      <w:pPr>
        <w:pStyle w:val="PL"/>
      </w:pPr>
      <w:r>
        <w:t xml:space="preserve">        $ref: '#/components/schemas/NrCellDu-Single'</w:t>
      </w:r>
    </w:p>
    <w:p w14:paraId="28A5425C" w14:textId="77777777" w:rsidR="00EC08A6" w:rsidRDefault="00EC08A6" w:rsidP="00EC08A6">
      <w:pPr>
        <w:pStyle w:val="PL"/>
      </w:pPr>
      <w:r>
        <w:t xml:space="preserve">    NrCellCu-Multiple:</w:t>
      </w:r>
    </w:p>
    <w:p w14:paraId="66EF7ACB" w14:textId="77777777" w:rsidR="00EC08A6" w:rsidRDefault="00EC08A6" w:rsidP="00EC08A6">
      <w:pPr>
        <w:pStyle w:val="PL"/>
      </w:pPr>
      <w:r>
        <w:t xml:space="preserve">      type: array</w:t>
      </w:r>
    </w:p>
    <w:p w14:paraId="0C46A081" w14:textId="77777777" w:rsidR="00EC08A6" w:rsidRDefault="00EC08A6" w:rsidP="00EC08A6">
      <w:pPr>
        <w:pStyle w:val="PL"/>
      </w:pPr>
      <w:r>
        <w:t xml:space="preserve">      items:</w:t>
      </w:r>
    </w:p>
    <w:p w14:paraId="0C8837C7" w14:textId="77777777" w:rsidR="00EC08A6" w:rsidRDefault="00EC08A6" w:rsidP="00EC08A6">
      <w:pPr>
        <w:pStyle w:val="PL"/>
      </w:pPr>
      <w:r>
        <w:t xml:space="preserve">        $ref: '#/components/schemas/NrCellCu-Single'</w:t>
      </w:r>
    </w:p>
    <w:p w14:paraId="60D088A2" w14:textId="77777777" w:rsidR="00EC08A6" w:rsidRDefault="00EC08A6" w:rsidP="00EC08A6">
      <w:pPr>
        <w:pStyle w:val="PL"/>
      </w:pPr>
    </w:p>
    <w:p w14:paraId="3B16A9A9" w14:textId="77777777" w:rsidR="00EC08A6" w:rsidRDefault="00EC08A6" w:rsidP="00EC08A6">
      <w:pPr>
        <w:pStyle w:val="PL"/>
      </w:pPr>
      <w:r>
        <w:t xml:space="preserve">    NRFrequency-Multiple:</w:t>
      </w:r>
    </w:p>
    <w:p w14:paraId="6F778711" w14:textId="77777777" w:rsidR="00EC08A6" w:rsidRDefault="00EC08A6" w:rsidP="00EC08A6">
      <w:pPr>
        <w:pStyle w:val="PL"/>
      </w:pPr>
      <w:r>
        <w:t xml:space="preserve">      type: array</w:t>
      </w:r>
    </w:p>
    <w:p w14:paraId="57858CBD" w14:textId="77777777" w:rsidR="00EC08A6" w:rsidRDefault="00EC08A6" w:rsidP="00EC08A6">
      <w:pPr>
        <w:pStyle w:val="PL"/>
      </w:pPr>
      <w:r>
        <w:t xml:space="preserve">      minItems: 1</w:t>
      </w:r>
    </w:p>
    <w:p w14:paraId="3975085A" w14:textId="77777777" w:rsidR="00EC08A6" w:rsidRDefault="00EC08A6" w:rsidP="00EC08A6">
      <w:pPr>
        <w:pStyle w:val="PL"/>
      </w:pPr>
      <w:r>
        <w:t xml:space="preserve">      items:</w:t>
      </w:r>
    </w:p>
    <w:p w14:paraId="59CE286E" w14:textId="77777777" w:rsidR="00EC08A6" w:rsidRDefault="00EC08A6" w:rsidP="00EC08A6">
      <w:pPr>
        <w:pStyle w:val="PL"/>
      </w:pPr>
      <w:r>
        <w:t xml:space="preserve">        $ref: '#/components/schemas/NRFrequency-Single'</w:t>
      </w:r>
    </w:p>
    <w:p w14:paraId="54F1E597" w14:textId="77777777" w:rsidR="00EC08A6" w:rsidRDefault="00EC08A6" w:rsidP="00EC08A6">
      <w:pPr>
        <w:pStyle w:val="PL"/>
      </w:pPr>
      <w:r>
        <w:t xml:space="preserve">    EUtranFrequency-Multiple:</w:t>
      </w:r>
    </w:p>
    <w:p w14:paraId="5F01C5B1" w14:textId="77777777" w:rsidR="00EC08A6" w:rsidRDefault="00EC08A6" w:rsidP="00EC08A6">
      <w:pPr>
        <w:pStyle w:val="PL"/>
      </w:pPr>
      <w:r>
        <w:t xml:space="preserve">      type: array</w:t>
      </w:r>
    </w:p>
    <w:p w14:paraId="620A1075" w14:textId="77777777" w:rsidR="00EC08A6" w:rsidRDefault="00EC08A6" w:rsidP="00EC08A6">
      <w:pPr>
        <w:pStyle w:val="PL"/>
      </w:pPr>
      <w:r>
        <w:t xml:space="preserve">      minItems: 1</w:t>
      </w:r>
    </w:p>
    <w:p w14:paraId="37264DB1" w14:textId="77777777" w:rsidR="00EC08A6" w:rsidRDefault="00EC08A6" w:rsidP="00EC08A6">
      <w:pPr>
        <w:pStyle w:val="PL"/>
      </w:pPr>
      <w:r>
        <w:lastRenderedPageBreak/>
        <w:t xml:space="preserve">      items:</w:t>
      </w:r>
    </w:p>
    <w:p w14:paraId="537F5C70" w14:textId="77777777" w:rsidR="00EC08A6" w:rsidRDefault="00EC08A6" w:rsidP="00EC08A6">
      <w:pPr>
        <w:pStyle w:val="PL"/>
      </w:pPr>
      <w:r>
        <w:t xml:space="preserve">        $ref: '#/components/schemas/EUtranFrequency-Single'</w:t>
      </w:r>
    </w:p>
    <w:p w14:paraId="580A060F" w14:textId="77777777" w:rsidR="00EC08A6" w:rsidRDefault="00EC08A6" w:rsidP="00EC08A6">
      <w:pPr>
        <w:pStyle w:val="PL"/>
      </w:pPr>
    </w:p>
    <w:p w14:paraId="13975155" w14:textId="77777777" w:rsidR="00EC08A6" w:rsidRDefault="00EC08A6" w:rsidP="00EC08A6">
      <w:pPr>
        <w:pStyle w:val="PL"/>
      </w:pPr>
      <w:r>
        <w:t xml:space="preserve">    NrSectorCarrier-Multiple:</w:t>
      </w:r>
    </w:p>
    <w:p w14:paraId="2F17E23A" w14:textId="77777777" w:rsidR="00EC08A6" w:rsidRDefault="00EC08A6" w:rsidP="00EC08A6">
      <w:pPr>
        <w:pStyle w:val="PL"/>
      </w:pPr>
      <w:r>
        <w:t xml:space="preserve">      type: array</w:t>
      </w:r>
    </w:p>
    <w:p w14:paraId="424E9553" w14:textId="77777777" w:rsidR="00EC08A6" w:rsidRDefault="00EC08A6" w:rsidP="00EC08A6">
      <w:pPr>
        <w:pStyle w:val="PL"/>
      </w:pPr>
      <w:r>
        <w:t xml:space="preserve">      items:</w:t>
      </w:r>
    </w:p>
    <w:p w14:paraId="5BC36B37" w14:textId="77777777" w:rsidR="00EC08A6" w:rsidRDefault="00EC08A6" w:rsidP="00EC08A6">
      <w:pPr>
        <w:pStyle w:val="PL"/>
      </w:pPr>
      <w:r>
        <w:t xml:space="preserve">        $ref: '#/components/schemas/NrSectorCarrier-Single'</w:t>
      </w:r>
    </w:p>
    <w:p w14:paraId="72F5038E" w14:textId="77777777" w:rsidR="00EC08A6" w:rsidRDefault="00EC08A6" w:rsidP="00EC08A6">
      <w:pPr>
        <w:pStyle w:val="PL"/>
      </w:pPr>
      <w:r>
        <w:t xml:space="preserve">    Bwp-Multiple:</w:t>
      </w:r>
    </w:p>
    <w:p w14:paraId="3C9651FA" w14:textId="77777777" w:rsidR="00EC08A6" w:rsidRDefault="00EC08A6" w:rsidP="00EC08A6">
      <w:pPr>
        <w:pStyle w:val="PL"/>
      </w:pPr>
      <w:r>
        <w:t xml:space="preserve">      type: array</w:t>
      </w:r>
    </w:p>
    <w:p w14:paraId="6DD3B32B" w14:textId="77777777" w:rsidR="00EC08A6" w:rsidRDefault="00EC08A6" w:rsidP="00EC08A6">
      <w:pPr>
        <w:pStyle w:val="PL"/>
      </w:pPr>
      <w:r>
        <w:t xml:space="preserve">      items:</w:t>
      </w:r>
    </w:p>
    <w:p w14:paraId="6D8D602B" w14:textId="77777777" w:rsidR="00EC08A6" w:rsidRDefault="00EC08A6" w:rsidP="00EC08A6">
      <w:pPr>
        <w:pStyle w:val="PL"/>
      </w:pPr>
      <w:r>
        <w:t xml:space="preserve">        $ref: '#/components/schemas/Bwp-Single'</w:t>
      </w:r>
    </w:p>
    <w:p w14:paraId="63AF5305" w14:textId="77777777" w:rsidR="00EC08A6" w:rsidRDefault="00EC08A6" w:rsidP="00EC08A6">
      <w:pPr>
        <w:pStyle w:val="PL"/>
      </w:pPr>
      <w:r>
        <w:t xml:space="preserve">    Beam-Multiple:</w:t>
      </w:r>
    </w:p>
    <w:p w14:paraId="5810DB54" w14:textId="77777777" w:rsidR="00EC08A6" w:rsidRDefault="00EC08A6" w:rsidP="00EC08A6">
      <w:pPr>
        <w:pStyle w:val="PL"/>
      </w:pPr>
      <w:r>
        <w:t xml:space="preserve">      type: array</w:t>
      </w:r>
    </w:p>
    <w:p w14:paraId="19BB10AA" w14:textId="77777777" w:rsidR="00EC08A6" w:rsidRDefault="00EC08A6" w:rsidP="00EC08A6">
      <w:pPr>
        <w:pStyle w:val="PL"/>
      </w:pPr>
      <w:r>
        <w:t xml:space="preserve">      items:</w:t>
      </w:r>
    </w:p>
    <w:p w14:paraId="387B19DB" w14:textId="77777777" w:rsidR="00EC08A6" w:rsidRDefault="00EC08A6" w:rsidP="00EC08A6">
      <w:pPr>
        <w:pStyle w:val="PL"/>
      </w:pPr>
      <w:r>
        <w:t xml:space="preserve">        $ref: '#/components/schemas/Beam-Single'</w:t>
      </w:r>
    </w:p>
    <w:p w14:paraId="659BC710" w14:textId="77777777" w:rsidR="00EC08A6" w:rsidRDefault="00EC08A6" w:rsidP="00EC08A6">
      <w:pPr>
        <w:pStyle w:val="PL"/>
      </w:pPr>
      <w:r>
        <w:t xml:space="preserve">    RRMPolicyRatio-Multiple:</w:t>
      </w:r>
    </w:p>
    <w:p w14:paraId="2430AF38" w14:textId="77777777" w:rsidR="00EC08A6" w:rsidRDefault="00EC08A6" w:rsidP="00EC08A6">
      <w:pPr>
        <w:pStyle w:val="PL"/>
      </w:pPr>
      <w:r>
        <w:t xml:space="preserve">      type: array</w:t>
      </w:r>
    </w:p>
    <w:p w14:paraId="7ABEBB3A" w14:textId="77777777" w:rsidR="00EC08A6" w:rsidRDefault="00EC08A6" w:rsidP="00EC08A6">
      <w:pPr>
        <w:pStyle w:val="PL"/>
      </w:pPr>
      <w:r>
        <w:t xml:space="preserve">      items:</w:t>
      </w:r>
    </w:p>
    <w:p w14:paraId="02218FA5" w14:textId="77777777" w:rsidR="00EC08A6" w:rsidRDefault="00EC08A6" w:rsidP="00EC08A6">
      <w:pPr>
        <w:pStyle w:val="PL"/>
      </w:pPr>
      <w:r>
        <w:t xml:space="preserve">        $ref: '#/components/schemas/RRMPolicyRatio-Single'</w:t>
      </w:r>
    </w:p>
    <w:p w14:paraId="5C904BE3" w14:textId="77777777" w:rsidR="00EC08A6" w:rsidRDefault="00EC08A6" w:rsidP="00EC08A6">
      <w:pPr>
        <w:pStyle w:val="PL"/>
      </w:pPr>
    </w:p>
    <w:p w14:paraId="26BC1DFC" w14:textId="77777777" w:rsidR="00EC08A6" w:rsidRDefault="00EC08A6" w:rsidP="00EC08A6">
      <w:pPr>
        <w:pStyle w:val="PL"/>
      </w:pPr>
      <w:r>
        <w:t xml:space="preserve">    NRCellRelation-Multiple:</w:t>
      </w:r>
    </w:p>
    <w:p w14:paraId="19D700D9" w14:textId="77777777" w:rsidR="00EC08A6" w:rsidRDefault="00EC08A6" w:rsidP="00EC08A6">
      <w:pPr>
        <w:pStyle w:val="PL"/>
      </w:pPr>
      <w:r>
        <w:t xml:space="preserve">      type: array</w:t>
      </w:r>
    </w:p>
    <w:p w14:paraId="6848566D" w14:textId="77777777" w:rsidR="00EC08A6" w:rsidRDefault="00EC08A6" w:rsidP="00EC08A6">
      <w:pPr>
        <w:pStyle w:val="PL"/>
      </w:pPr>
      <w:r>
        <w:t xml:space="preserve">      items:</w:t>
      </w:r>
    </w:p>
    <w:p w14:paraId="3A288C62" w14:textId="77777777" w:rsidR="00EC08A6" w:rsidRDefault="00EC08A6" w:rsidP="00EC08A6">
      <w:pPr>
        <w:pStyle w:val="PL"/>
      </w:pPr>
      <w:r>
        <w:t xml:space="preserve">        $ref: '#/components/schemas/NRCellRelation-Single'</w:t>
      </w:r>
    </w:p>
    <w:p w14:paraId="409E5DF3" w14:textId="77777777" w:rsidR="00EC08A6" w:rsidRDefault="00EC08A6" w:rsidP="00EC08A6">
      <w:pPr>
        <w:pStyle w:val="PL"/>
      </w:pPr>
      <w:r>
        <w:t xml:space="preserve">    EUtranCellRelation-Multiple:</w:t>
      </w:r>
    </w:p>
    <w:p w14:paraId="1686FEA8" w14:textId="77777777" w:rsidR="00EC08A6" w:rsidRDefault="00EC08A6" w:rsidP="00EC08A6">
      <w:pPr>
        <w:pStyle w:val="PL"/>
      </w:pPr>
      <w:r>
        <w:t xml:space="preserve">      type: array</w:t>
      </w:r>
    </w:p>
    <w:p w14:paraId="53E44287" w14:textId="77777777" w:rsidR="00EC08A6" w:rsidRDefault="00EC08A6" w:rsidP="00EC08A6">
      <w:pPr>
        <w:pStyle w:val="PL"/>
      </w:pPr>
      <w:r>
        <w:t xml:space="preserve">      items:</w:t>
      </w:r>
    </w:p>
    <w:p w14:paraId="76D92A87" w14:textId="77777777" w:rsidR="00EC08A6" w:rsidRDefault="00EC08A6" w:rsidP="00EC08A6">
      <w:pPr>
        <w:pStyle w:val="PL"/>
      </w:pPr>
      <w:r>
        <w:t xml:space="preserve">        $ref: '#/components/schemas/EUtranCellRelation-Single'</w:t>
      </w:r>
    </w:p>
    <w:p w14:paraId="0441760E" w14:textId="77777777" w:rsidR="00EC08A6" w:rsidRDefault="00EC08A6" w:rsidP="00EC08A6">
      <w:pPr>
        <w:pStyle w:val="PL"/>
      </w:pPr>
      <w:r>
        <w:t xml:space="preserve">    NRFreqRelation-Multiple:</w:t>
      </w:r>
    </w:p>
    <w:p w14:paraId="5E5AB80C" w14:textId="77777777" w:rsidR="00EC08A6" w:rsidRDefault="00EC08A6" w:rsidP="00EC08A6">
      <w:pPr>
        <w:pStyle w:val="PL"/>
      </w:pPr>
      <w:r>
        <w:t xml:space="preserve">      type: array</w:t>
      </w:r>
    </w:p>
    <w:p w14:paraId="595390B4" w14:textId="77777777" w:rsidR="00EC08A6" w:rsidRDefault="00EC08A6" w:rsidP="00EC08A6">
      <w:pPr>
        <w:pStyle w:val="PL"/>
      </w:pPr>
      <w:r>
        <w:t xml:space="preserve">      items:</w:t>
      </w:r>
    </w:p>
    <w:p w14:paraId="75E33C41" w14:textId="77777777" w:rsidR="00EC08A6" w:rsidRDefault="00EC08A6" w:rsidP="00EC08A6">
      <w:pPr>
        <w:pStyle w:val="PL"/>
      </w:pPr>
      <w:r>
        <w:t xml:space="preserve">        $ref: '#/components/schemas/NRFreqRelation-Single'</w:t>
      </w:r>
    </w:p>
    <w:p w14:paraId="298B74EA" w14:textId="77777777" w:rsidR="00EC08A6" w:rsidRDefault="00EC08A6" w:rsidP="00EC08A6">
      <w:pPr>
        <w:pStyle w:val="PL"/>
      </w:pPr>
      <w:r>
        <w:t xml:space="preserve">    EUtranFreqRelation-Multiple:</w:t>
      </w:r>
    </w:p>
    <w:p w14:paraId="6610ECAD" w14:textId="77777777" w:rsidR="00EC08A6" w:rsidRDefault="00EC08A6" w:rsidP="00EC08A6">
      <w:pPr>
        <w:pStyle w:val="PL"/>
      </w:pPr>
      <w:r>
        <w:t xml:space="preserve">      type: array</w:t>
      </w:r>
    </w:p>
    <w:p w14:paraId="3254A77A" w14:textId="77777777" w:rsidR="00EC08A6" w:rsidRDefault="00EC08A6" w:rsidP="00EC08A6">
      <w:pPr>
        <w:pStyle w:val="PL"/>
      </w:pPr>
      <w:r>
        <w:t xml:space="preserve">      items:</w:t>
      </w:r>
    </w:p>
    <w:p w14:paraId="74A9CC1C" w14:textId="77777777" w:rsidR="00EC08A6" w:rsidRDefault="00EC08A6" w:rsidP="00EC08A6">
      <w:pPr>
        <w:pStyle w:val="PL"/>
      </w:pPr>
      <w:r>
        <w:t xml:space="preserve">        $ref: '#/components/schemas/EUtranFreqRelation-Single'</w:t>
      </w:r>
    </w:p>
    <w:p w14:paraId="31083161" w14:textId="77777777" w:rsidR="00EC08A6" w:rsidRDefault="00EC08A6" w:rsidP="00EC08A6">
      <w:pPr>
        <w:pStyle w:val="PL"/>
      </w:pPr>
    </w:p>
    <w:p w14:paraId="225B1C99" w14:textId="77777777" w:rsidR="00EC08A6" w:rsidRDefault="00EC08A6" w:rsidP="00EC08A6">
      <w:pPr>
        <w:pStyle w:val="PL"/>
      </w:pPr>
      <w:r>
        <w:t xml:space="preserve">    RimRSSet-Multiple:</w:t>
      </w:r>
    </w:p>
    <w:p w14:paraId="1C64E291" w14:textId="77777777" w:rsidR="00EC08A6" w:rsidRDefault="00EC08A6" w:rsidP="00EC08A6">
      <w:pPr>
        <w:pStyle w:val="PL"/>
      </w:pPr>
      <w:r>
        <w:t xml:space="preserve">      type: array</w:t>
      </w:r>
    </w:p>
    <w:p w14:paraId="65548501" w14:textId="77777777" w:rsidR="00EC08A6" w:rsidRDefault="00EC08A6" w:rsidP="00EC08A6">
      <w:pPr>
        <w:pStyle w:val="PL"/>
      </w:pPr>
      <w:r>
        <w:t xml:space="preserve">      items:</w:t>
      </w:r>
    </w:p>
    <w:p w14:paraId="767F5745" w14:textId="77777777" w:rsidR="00EC08A6" w:rsidRDefault="00EC08A6" w:rsidP="00EC08A6">
      <w:pPr>
        <w:pStyle w:val="PL"/>
      </w:pPr>
      <w:r>
        <w:t xml:space="preserve">        $ref: '#/components/schemas/RimRSSet-Single'</w:t>
      </w:r>
    </w:p>
    <w:p w14:paraId="0E43DF17" w14:textId="77777777" w:rsidR="00EC08A6" w:rsidRDefault="00EC08A6" w:rsidP="00EC08A6">
      <w:pPr>
        <w:pStyle w:val="PL"/>
      </w:pPr>
    </w:p>
    <w:p w14:paraId="5CD233EB" w14:textId="77777777" w:rsidR="00EC08A6" w:rsidRDefault="00EC08A6" w:rsidP="00EC08A6">
      <w:pPr>
        <w:pStyle w:val="PL"/>
      </w:pPr>
      <w:r>
        <w:t xml:space="preserve">    ExternalGnbDuFunction-Multiple:</w:t>
      </w:r>
    </w:p>
    <w:p w14:paraId="071EB1EA" w14:textId="77777777" w:rsidR="00EC08A6" w:rsidRDefault="00EC08A6" w:rsidP="00EC08A6">
      <w:pPr>
        <w:pStyle w:val="PL"/>
      </w:pPr>
      <w:r>
        <w:t xml:space="preserve">      type: array</w:t>
      </w:r>
    </w:p>
    <w:p w14:paraId="3F9C14EE" w14:textId="77777777" w:rsidR="00EC08A6" w:rsidRDefault="00EC08A6" w:rsidP="00EC08A6">
      <w:pPr>
        <w:pStyle w:val="PL"/>
      </w:pPr>
      <w:r>
        <w:t xml:space="preserve">      items:</w:t>
      </w:r>
    </w:p>
    <w:p w14:paraId="61DBCDC5" w14:textId="77777777" w:rsidR="00EC08A6" w:rsidRDefault="00EC08A6" w:rsidP="00EC08A6">
      <w:pPr>
        <w:pStyle w:val="PL"/>
      </w:pPr>
      <w:r>
        <w:t xml:space="preserve">        $ref: '#/components/schemas/ExternalGnbDuFunction-Single'</w:t>
      </w:r>
    </w:p>
    <w:p w14:paraId="4871DA34" w14:textId="77777777" w:rsidR="00EC08A6" w:rsidRDefault="00EC08A6" w:rsidP="00EC08A6">
      <w:pPr>
        <w:pStyle w:val="PL"/>
      </w:pPr>
      <w:r>
        <w:t xml:space="preserve">    ExternalGnbCuUpFunction-Multiple:</w:t>
      </w:r>
    </w:p>
    <w:p w14:paraId="52CCDC59" w14:textId="77777777" w:rsidR="00EC08A6" w:rsidRDefault="00EC08A6" w:rsidP="00EC08A6">
      <w:pPr>
        <w:pStyle w:val="PL"/>
      </w:pPr>
      <w:r>
        <w:t xml:space="preserve">      type: array</w:t>
      </w:r>
    </w:p>
    <w:p w14:paraId="182E2BE9" w14:textId="77777777" w:rsidR="00EC08A6" w:rsidRDefault="00EC08A6" w:rsidP="00EC08A6">
      <w:pPr>
        <w:pStyle w:val="PL"/>
      </w:pPr>
      <w:r>
        <w:t xml:space="preserve">      items:</w:t>
      </w:r>
    </w:p>
    <w:p w14:paraId="3E573A80" w14:textId="77777777" w:rsidR="00EC08A6" w:rsidRDefault="00EC08A6" w:rsidP="00EC08A6">
      <w:pPr>
        <w:pStyle w:val="PL"/>
      </w:pPr>
      <w:r>
        <w:t xml:space="preserve">        $ref: '#/components/schemas/ExternalGnbCuUpFunction-Single'</w:t>
      </w:r>
    </w:p>
    <w:p w14:paraId="336C0476" w14:textId="77777777" w:rsidR="00EC08A6" w:rsidRDefault="00EC08A6" w:rsidP="00EC08A6">
      <w:pPr>
        <w:pStyle w:val="PL"/>
      </w:pPr>
      <w:r>
        <w:t xml:space="preserve">    ExternalGnbCuCpFunction-Multiple:</w:t>
      </w:r>
    </w:p>
    <w:p w14:paraId="51F3F30A" w14:textId="77777777" w:rsidR="00EC08A6" w:rsidRDefault="00EC08A6" w:rsidP="00EC08A6">
      <w:pPr>
        <w:pStyle w:val="PL"/>
      </w:pPr>
      <w:r>
        <w:t xml:space="preserve">      type: array</w:t>
      </w:r>
    </w:p>
    <w:p w14:paraId="16BFAE1D" w14:textId="77777777" w:rsidR="00EC08A6" w:rsidRDefault="00EC08A6" w:rsidP="00EC08A6">
      <w:pPr>
        <w:pStyle w:val="PL"/>
      </w:pPr>
      <w:r>
        <w:t xml:space="preserve">      items:</w:t>
      </w:r>
    </w:p>
    <w:p w14:paraId="52873C17" w14:textId="77777777" w:rsidR="00EC08A6" w:rsidRDefault="00EC08A6" w:rsidP="00EC08A6">
      <w:pPr>
        <w:pStyle w:val="PL"/>
      </w:pPr>
      <w:r>
        <w:t xml:space="preserve">        $ref: '#/components/schemas/ExternalGnbCuCpFunction-Single'</w:t>
      </w:r>
    </w:p>
    <w:p w14:paraId="291928FB" w14:textId="77777777" w:rsidR="00EC08A6" w:rsidRDefault="00EC08A6" w:rsidP="00EC08A6">
      <w:pPr>
        <w:pStyle w:val="PL"/>
      </w:pPr>
      <w:r>
        <w:t xml:space="preserve">    ExternalNrCellCu-Multiple:</w:t>
      </w:r>
    </w:p>
    <w:p w14:paraId="4545EADE" w14:textId="77777777" w:rsidR="00EC08A6" w:rsidRDefault="00EC08A6" w:rsidP="00EC08A6">
      <w:pPr>
        <w:pStyle w:val="PL"/>
      </w:pPr>
      <w:r>
        <w:t xml:space="preserve">      type: array</w:t>
      </w:r>
    </w:p>
    <w:p w14:paraId="26501DA4" w14:textId="77777777" w:rsidR="00EC08A6" w:rsidRDefault="00EC08A6" w:rsidP="00EC08A6">
      <w:pPr>
        <w:pStyle w:val="PL"/>
      </w:pPr>
      <w:r>
        <w:t xml:space="preserve">      items:</w:t>
      </w:r>
    </w:p>
    <w:p w14:paraId="6A8DF1FE" w14:textId="77777777" w:rsidR="00EC08A6" w:rsidRDefault="00EC08A6" w:rsidP="00EC08A6">
      <w:pPr>
        <w:pStyle w:val="PL"/>
      </w:pPr>
      <w:r>
        <w:t xml:space="preserve">        $ref: '#/components/schemas/ExternalNrCellCu-Single'</w:t>
      </w:r>
    </w:p>
    <w:p w14:paraId="6289A02C" w14:textId="77777777" w:rsidR="00EC08A6" w:rsidRDefault="00EC08A6" w:rsidP="00EC08A6">
      <w:pPr>
        <w:pStyle w:val="PL"/>
      </w:pPr>
      <w:r>
        <w:t xml:space="preserve">    </w:t>
      </w:r>
    </w:p>
    <w:p w14:paraId="54D29E56" w14:textId="77777777" w:rsidR="00EC08A6" w:rsidRDefault="00EC08A6" w:rsidP="00EC08A6">
      <w:pPr>
        <w:pStyle w:val="PL"/>
      </w:pPr>
      <w:r>
        <w:t xml:space="preserve">    ExternalENBFunction-Multiple:</w:t>
      </w:r>
    </w:p>
    <w:p w14:paraId="2F1127BA" w14:textId="77777777" w:rsidR="00EC08A6" w:rsidRDefault="00EC08A6" w:rsidP="00EC08A6">
      <w:pPr>
        <w:pStyle w:val="PL"/>
      </w:pPr>
      <w:r>
        <w:t xml:space="preserve">      type: array</w:t>
      </w:r>
    </w:p>
    <w:p w14:paraId="402DE648" w14:textId="77777777" w:rsidR="00EC08A6" w:rsidRDefault="00EC08A6" w:rsidP="00EC08A6">
      <w:pPr>
        <w:pStyle w:val="PL"/>
      </w:pPr>
      <w:r>
        <w:t xml:space="preserve">      items:</w:t>
      </w:r>
    </w:p>
    <w:p w14:paraId="3BE83E95" w14:textId="77777777" w:rsidR="00EC08A6" w:rsidRDefault="00EC08A6" w:rsidP="00EC08A6">
      <w:pPr>
        <w:pStyle w:val="PL"/>
      </w:pPr>
      <w:r>
        <w:t xml:space="preserve">        $ref: '#/components/schemas/ExternalENBFunction-Single'</w:t>
      </w:r>
    </w:p>
    <w:p w14:paraId="57B5BF95" w14:textId="77777777" w:rsidR="00EC08A6" w:rsidRDefault="00EC08A6" w:rsidP="00EC08A6">
      <w:pPr>
        <w:pStyle w:val="PL"/>
      </w:pPr>
      <w:r>
        <w:t xml:space="preserve">    ExternalEUTranCell-Multiple:</w:t>
      </w:r>
    </w:p>
    <w:p w14:paraId="72838EB8" w14:textId="77777777" w:rsidR="00EC08A6" w:rsidRDefault="00EC08A6" w:rsidP="00EC08A6">
      <w:pPr>
        <w:pStyle w:val="PL"/>
      </w:pPr>
      <w:r>
        <w:t xml:space="preserve">      type: array</w:t>
      </w:r>
    </w:p>
    <w:p w14:paraId="3C070FA5" w14:textId="77777777" w:rsidR="00EC08A6" w:rsidRDefault="00EC08A6" w:rsidP="00EC08A6">
      <w:pPr>
        <w:pStyle w:val="PL"/>
      </w:pPr>
      <w:r>
        <w:t xml:space="preserve">      items:</w:t>
      </w:r>
    </w:p>
    <w:p w14:paraId="75F00EDF" w14:textId="77777777" w:rsidR="00EC08A6" w:rsidRDefault="00EC08A6" w:rsidP="00EC08A6">
      <w:pPr>
        <w:pStyle w:val="PL"/>
      </w:pPr>
      <w:r>
        <w:t xml:space="preserve">        $ref: '#/components/schemas/ExternalEUTranCell-Single'</w:t>
      </w:r>
    </w:p>
    <w:p w14:paraId="15776A5D" w14:textId="77777777" w:rsidR="00EC08A6" w:rsidRDefault="00EC08A6" w:rsidP="00EC08A6">
      <w:pPr>
        <w:pStyle w:val="PL"/>
      </w:pPr>
    </w:p>
    <w:p w14:paraId="21383440" w14:textId="77777777" w:rsidR="00EC08A6" w:rsidRDefault="00EC08A6" w:rsidP="00EC08A6">
      <w:pPr>
        <w:pStyle w:val="PL"/>
      </w:pPr>
      <w:r>
        <w:t xml:space="preserve">    EP_E1-Multiple:</w:t>
      </w:r>
    </w:p>
    <w:p w14:paraId="04393327" w14:textId="77777777" w:rsidR="00EC08A6" w:rsidRDefault="00EC08A6" w:rsidP="00EC08A6">
      <w:pPr>
        <w:pStyle w:val="PL"/>
      </w:pPr>
      <w:r>
        <w:t xml:space="preserve">      type: array</w:t>
      </w:r>
    </w:p>
    <w:p w14:paraId="216BFF9D" w14:textId="77777777" w:rsidR="00EC08A6" w:rsidRDefault="00EC08A6" w:rsidP="00EC08A6">
      <w:pPr>
        <w:pStyle w:val="PL"/>
      </w:pPr>
      <w:r>
        <w:t xml:space="preserve">      items:</w:t>
      </w:r>
    </w:p>
    <w:p w14:paraId="4739F676" w14:textId="77777777" w:rsidR="00EC08A6" w:rsidRDefault="00EC08A6" w:rsidP="00EC08A6">
      <w:pPr>
        <w:pStyle w:val="PL"/>
      </w:pPr>
      <w:r>
        <w:t xml:space="preserve">        $ref: '#/components/schemas/EP_E1-Single'</w:t>
      </w:r>
    </w:p>
    <w:p w14:paraId="15B0F133" w14:textId="77777777" w:rsidR="00EC08A6" w:rsidRDefault="00EC08A6" w:rsidP="00EC08A6">
      <w:pPr>
        <w:pStyle w:val="PL"/>
      </w:pPr>
      <w:r>
        <w:t xml:space="preserve">    EP_XnC-Multiple:</w:t>
      </w:r>
    </w:p>
    <w:p w14:paraId="4021ED52" w14:textId="77777777" w:rsidR="00EC08A6" w:rsidRDefault="00EC08A6" w:rsidP="00EC08A6">
      <w:pPr>
        <w:pStyle w:val="PL"/>
      </w:pPr>
      <w:r>
        <w:t xml:space="preserve">      type: array</w:t>
      </w:r>
    </w:p>
    <w:p w14:paraId="709A3AAD" w14:textId="77777777" w:rsidR="00EC08A6" w:rsidRDefault="00EC08A6" w:rsidP="00EC08A6">
      <w:pPr>
        <w:pStyle w:val="PL"/>
      </w:pPr>
      <w:r>
        <w:t xml:space="preserve">      items:</w:t>
      </w:r>
    </w:p>
    <w:p w14:paraId="67CA0185" w14:textId="77777777" w:rsidR="00EC08A6" w:rsidRDefault="00EC08A6" w:rsidP="00EC08A6">
      <w:pPr>
        <w:pStyle w:val="PL"/>
      </w:pPr>
      <w:r>
        <w:t xml:space="preserve">        $ref: '#/components/schemas/EP_XnC-Single'</w:t>
      </w:r>
    </w:p>
    <w:p w14:paraId="4BA94320" w14:textId="77777777" w:rsidR="00EC08A6" w:rsidRDefault="00EC08A6" w:rsidP="00EC08A6">
      <w:pPr>
        <w:pStyle w:val="PL"/>
      </w:pPr>
      <w:r>
        <w:t xml:space="preserve">    EP_F1C-Multiple:</w:t>
      </w:r>
    </w:p>
    <w:p w14:paraId="37810D79" w14:textId="77777777" w:rsidR="00EC08A6" w:rsidRDefault="00EC08A6" w:rsidP="00EC08A6">
      <w:pPr>
        <w:pStyle w:val="PL"/>
      </w:pPr>
      <w:r>
        <w:t xml:space="preserve">      type: array</w:t>
      </w:r>
    </w:p>
    <w:p w14:paraId="6CEEB58B" w14:textId="77777777" w:rsidR="00EC08A6" w:rsidRDefault="00EC08A6" w:rsidP="00EC08A6">
      <w:pPr>
        <w:pStyle w:val="PL"/>
      </w:pPr>
      <w:r>
        <w:lastRenderedPageBreak/>
        <w:t xml:space="preserve">      items:</w:t>
      </w:r>
    </w:p>
    <w:p w14:paraId="1CB7867E" w14:textId="77777777" w:rsidR="00EC08A6" w:rsidRDefault="00EC08A6" w:rsidP="00EC08A6">
      <w:pPr>
        <w:pStyle w:val="PL"/>
      </w:pPr>
      <w:r>
        <w:t xml:space="preserve">        $ref: '#/components/schemas/EP_F1C-Single'</w:t>
      </w:r>
    </w:p>
    <w:p w14:paraId="47AF3FF4" w14:textId="77777777" w:rsidR="00EC08A6" w:rsidRDefault="00EC08A6" w:rsidP="00EC08A6">
      <w:pPr>
        <w:pStyle w:val="PL"/>
      </w:pPr>
      <w:r>
        <w:t xml:space="preserve">    EP_NgC-Multiple:</w:t>
      </w:r>
    </w:p>
    <w:p w14:paraId="2935459D" w14:textId="77777777" w:rsidR="00EC08A6" w:rsidRDefault="00EC08A6" w:rsidP="00EC08A6">
      <w:pPr>
        <w:pStyle w:val="PL"/>
      </w:pPr>
      <w:r>
        <w:t xml:space="preserve">      type: array</w:t>
      </w:r>
    </w:p>
    <w:p w14:paraId="7BBC66EE" w14:textId="77777777" w:rsidR="00EC08A6" w:rsidRDefault="00EC08A6" w:rsidP="00EC08A6">
      <w:pPr>
        <w:pStyle w:val="PL"/>
      </w:pPr>
      <w:r>
        <w:t xml:space="preserve">      items:</w:t>
      </w:r>
    </w:p>
    <w:p w14:paraId="05C5C2EF" w14:textId="77777777" w:rsidR="00EC08A6" w:rsidRDefault="00EC08A6" w:rsidP="00EC08A6">
      <w:pPr>
        <w:pStyle w:val="PL"/>
      </w:pPr>
      <w:r>
        <w:t xml:space="preserve">        $ref: '#/components/schemas/EP_NgC-Single'</w:t>
      </w:r>
    </w:p>
    <w:p w14:paraId="0ED3F1B7" w14:textId="77777777" w:rsidR="00EC08A6" w:rsidRDefault="00EC08A6" w:rsidP="00EC08A6">
      <w:pPr>
        <w:pStyle w:val="PL"/>
      </w:pPr>
      <w:r>
        <w:t xml:space="preserve">    EP_X2C-Multiple:</w:t>
      </w:r>
    </w:p>
    <w:p w14:paraId="73ECB75E" w14:textId="77777777" w:rsidR="00EC08A6" w:rsidRDefault="00EC08A6" w:rsidP="00EC08A6">
      <w:pPr>
        <w:pStyle w:val="PL"/>
      </w:pPr>
      <w:r>
        <w:t xml:space="preserve">      type: array</w:t>
      </w:r>
    </w:p>
    <w:p w14:paraId="5B4392B3" w14:textId="77777777" w:rsidR="00EC08A6" w:rsidRDefault="00EC08A6" w:rsidP="00EC08A6">
      <w:pPr>
        <w:pStyle w:val="PL"/>
      </w:pPr>
      <w:r>
        <w:t xml:space="preserve">      items:</w:t>
      </w:r>
    </w:p>
    <w:p w14:paraId="4A5FB91D" w14:textId="77777777" w:rsidR="00EC08A6" w:rsidRDefault="00EC08A6" w:rsidP="00EC08A6">
      <w:pPr>
        <w:pStyle w:val="PL"/>
      </w:pPr>
      <w:r>
        <w:t xml:space="preserve">        $ref: '#/components/schemas/EP_X2C-Single'</w:t>
      </w:r>
    </w:p>
    <w:p w14:paraId="554D7071" w14:textId="77777777" w:rsidR="00EC08A6" w:rsidRDefault="00EC08A6" w:rsidP="00EC08A6">
      <w:pPr>
        <w:pStyle w:val="PL"/>
      </w:pPr>
      <w:r>
        <w:t xml:space="preserve">    EP_XnU-Multiple:</w:t>
      </w:r>
    </w:p>
    <w:p w14:paraId="16DF6FE7" w14:textId="77777777" w:rsidR="00EC08A6" w:rsidRDefault="00EC08A6" w:rsidP="00EC08A6">
      <w:pPr>
        <w:pStyle w:val="PL"/>
      </w:pPr>
      <w:r>
        <w:t xml:space="preserve">      type: array</w:t>
      </w:r>
    </w:p>
    <w:p w14:paraId="14D4A406" w14:textId="77777777" w:rsidR="00EC08A6" w:rsidRDefault="00EC08A6" w:rsidP="00EC08A6">
      <w:pPr>
        <w:pStyle w:val="PL"/>
      </w:pPr>
      <w:r>
        <w:t xml:space="preserve">      items:</w:t>
      </w:r>
    </w:p>
    <w:p w14:paraId="3CA52903" w14:textId="77777777" w:rsidR="00EC08A6" w:rsidRDefault="00EC08A6" w:rsidP="00EC08A6">
      <w:pPr>
        <w:pStyle w:val="PL"/>
      </w:pPr>
      <w:r>
        <w:t xml:space="preserve">        $ref: '#/components/schemas/EP_XnU-Single'</w:t>
      </w:r>
    </w:p>
    <w:p w14:paraId="27231FB9" w14:textId="77777777" w:rsidR="00EC08A6" w:rsidRDefault="00EC08A6" w:rsidP="00EC08A6">
      <w:pPr>
        <w:pStyle w:val="PL"/>
      </w:pPr>
      <w:r>
        <w:t xml:space="preserve">    EP_F1U-Multiple:</w:t>
      </w:r>
    </w:p>
    <w:p w14:paraId="0984C890" w14:textId="77777777" w:rsidR="00EC08A6" w:rsidRDefault="00EC08A6" w:rsidP="00EC08A6">
      <w:pPr>
        <w:pStyle w:val="PL"/>
      </w:pPr>
      <w:r>
        <w:t xml:space="preserve">      type: array</w:t>
      </w:r>
    </w:p>
    <w:p w14:paraId="460EF34F" w14:textId="77777777" w:rsidR="00EC08A6" w:rsidRDefault="00EC08A6" w:rsidP="00EC08A6">
      <w:pPr>
        <w:pStyle w:val="PL"/>
      </w:pPr>
      <w:r>
        <w:t xml:space="preserve">      items:</w:t>
      </w:r>
    </w:p>
    <w:p w14:paraId="469903FA" w14:textId="77777777" w:rsidR="00EC08A6" w:rsidRDefault="00EC08A6" w:rsidP="00EC08A6">
      <w:pPr>
        <w:pStyle w:val="PL"/>
      </w:pPr>
      <w:r>
        <w:t xml:space="preserve">        $ref: '#/components/schemas/EP_F1U-Single'</w:t>
      </w:r>
    </w:p>
    <w:p w14:paraId="773A6555" w14:textId="77777777" w:rsidR="00EC08A6" w:rsidRDefault="00EC08A6" w:rsidP="00EC08A6">
      <w:pPr>
        <w:pStyle w:val="PL"/>
      </w:pPr>
      <w:r>
        <w:t xml:space="preserve">    EP_NgU-Multiple:</w:t>
      </w:r>
    </w:p>
    <w:p w14:paraId="164E7414" w14:textId="77777777" w:rsidR="00EC08A6" w:rsidRDefault="00EC08A6" w:rsidP="00EC08A6">
      <w:pPr>
        <w:pStyle w:val="PL"/>
      </w:pPr>
      <w:r>
        <w:t xml:space="preserve">      type: array</w:t>
      </w:r>
    </w:p>
    <w:p w14:paraId="5AC7E307" w14:textId="77777777" w:rsidR="00EC08A6" w:rsidRDefault="00EC08A6" w:rsidP="00EC08A6">
      <w:pPr>
        <w:pStyle w:val="PL"/>
      </w:pPr>
      <w:r>
        <w:t xml:space="preserve">      items:</w:t>
      </w:r>
    </w:p>
    <w:p w14:paraId="415D737C" w14:textId="77777777" w:rsidR="00EC08A6" w:rsidRDefault="00EC08A6" w:rsidP="00EC08A6">
      <w:pPr>
        <w:pStyle w:val="PL"/>
      </w:pPr>
      <w:r>
        <w:t xml:space="preserve">        $ref: '#/components/schemas/EP_NgU-Single'</w:t>
      </w:r>
    </w:p>
    <w:p w14:paraId="3924441F" w14:textId="77777777" w:rsidR="00EC08A6" w:rsidRDefault="00EC08A6" w:rsidP="00EC08A6">
      <w:pPr>
        <w:pStyle w:val="PL"/>
      </w:pPr>
      <w:r>
        <w:t xml:space="preserve">    EP_X2U-Multiple:</w:t>
      </w:r>
    </w:p>
    <w:p w14:paraId="3F563E91" w14:textId="77777777" w:rsidR="00EC08A6" w:rsidRDefault="00EC08A6" w:rsidP="00EC08A6">
      <w:pPr>
        <w:pStyle w:val="PL"/>
      </w:pPr>
      <w:r>
        <w:t xml:space="preserve">      type: array</w:t>
      </w:r>
    </w:p>
    <w:p w14:paraId="6AAB0A54" w14:textId="77777777" w:rsidR="00EC08A6" w:rsidRDefault="00EC08A6" w:rsidP="00EC08A6">
      <w:pPr>
        <w:pStyle w:val="PL"/>
      </w:pPr>
      <w:r>
        <w:t xml:space="preserve">      items:</w:t>
      </w:r>
    </w:p>
    <w:p w14:paraId="3EB8278F" w14:textId="77777777" w:rsidR="00EC08A6" w:rsidRDefault="00EC08A6" w:rsidP="00EC08A6">
      <w:pPr>
        <w:pStyle w:val="PL"/>
      </w:pPr>
      <w:r>
        <w:t xml:space="preserve">        $ref: '#/components/schemas/EP_X2U-Single'</w:t>
      </w:r>
    </w:p>
    <w:p w14:paraId="39D27A22" w14:textId="77777777" w:rsidR="00EC08A6" w:rsidRDefault="00EC08A6" w:rsidP="00EC08A6">
      <w:pPr>
        <w:pStyle w:val="PL"/>
      </w:pPr>
      <w:r>
        <w:t xml:space="preserve">    EP_S1U-Multiple:</w:t>
      </w:r>
    </w:p>
    <w:p w14:paraId="5AA43461" w14:textId="77777777" w:rsidR="00EC08A6" w:rsidRDefault="00EC08A6" w:rsidP="00EC08A6">
      <w:pPr>
        <w:pStyle w:val="PL"/>
      </w:pPr>
      <w:r>
        <w:t xml:space="preserve">      type: array</w:t>
      </w:r>
    </w:p>
    <w:p w14:paraId="687A58C2" w14:textId="77777777" w:rsidR="00EC08A6" w:rsidRDefault="00EC08A6" w:rsidP="00EC08A6">
      <w:pPr>
        <w:pStyle w:val="PL"/>
      </w:pPr>
      <w:r>
        <w:t xml:space="preserve">      items:</w:t>
      </w:r>
    </w:p>
    <w:p w14:paraId="38ABFD6B" w14:textId="77777777" w:rsidR="00EC08A6" w:rsidRDefault="00EC08A6" w:rsidP="00EC08A6">
      <w:pPr>
        <w:pStyle w:val="PL"/>
      </w:pPr>
      <w:r>
        <w:t xml:space="preserve">        $ref: '#/components/schemas/EP_S1U-Single'</w:t>
      </w:r>
    </w:p>
    <w:p w14:paraId="3925BDC6" w14:textId="77777777" w:rsidR="00EC08A6" w:rsidRDefault="00EC08A6" w:rsidP="00EC08A6">
      <w:pPr>
        <w:pStyle w:val="PL"/>
      </w:pPr>
    </w:p>
    <w:p w14:paraId="77EE2ED7" w14:textId="77777777" w:rsidR="00EC08A6" w:rsidRDefault="00EC08A6" w:rsidP="00EC08A6">
      <w:pPr>
        <w:pStyle w:val="PL"/>
      </w:pPr>
      <w:r>
        <w:t>#-------- Definitions in TS 28.541 for TS 28.532 ---------------------------------</w:t>
      </w:r>
    </w:p>
    <w:p w14:paraId="0787ED1D" w14:textId="77777777" w:rsidR="00EC08A6" w:rsidRDefault="00EC08A6" w:rsidP="00EC08A6">
      <w:pPr>
        <w:pStyle w:val="PL"/>
      </w:pPr>
    </w:p>
    <w:p w14:paraId="04A02085" w14:textId="77777777" w:rsidR="00EC08A6" w:rsidRDefault="00EC08A6" w:rsidP="00EC08A6">
      <w:pPr>
        <w:pStyle w:val="PL"/>
      </w:pPr>
      <w:r>
        <w:t xml:space="preserve">    resources-nrNrm:</w:t>
      </w:r>
    </w:p>
    <w:p w14:paraId="0E0C3D86" w14:textId="77777777" w:rsidR="00EC08A6" w:rsidRDefault="00EC08A6" w:rsidP="00EC08A6">
      <w:pPr>
        <w:pStyle w:val="PL"/>
      </w:pPr>
      <w:r>
        <w:t xml:space="preserve">      oneOf:</w:t>
      </w:r>
    </w:p>
    <w:p w14:paraId="06A101CB" w14:textId="77777777" w:rsidR="00EC08A6" w:rsidRDefault="00EC08A6" w:rsidP="00EC08A6">
      <w:pPr>
        <w:pStyle w:val="PL"/>
      </w:pPr>
      <w:r>
        <w:t xml:space="preserve">        - $ref: '#/components/schemas/SubNetwork-Single'</w:t>
      </w:r>
    </w:p>
    <w:p w14:paraId="69CE807E" w14:textId="77777777" w:rsidR="00EC08A6" w:rsidRDefault="00EC08A6" w:rsidP="00EC08A6">
      <w:pPr>
        <w:pStyle w:val="PL"/>
      </w:pPr>
      <w:r>
        <w:t xml:space="preserve">        - $ref: '#/components/schemas/ManagedElement-Single'</w:t>
      </w:r>
    </w:p>
    <w:p w14:paraId="32244102" w14:textId="77777777" w:rsidR="00EC08A6" w:rsidRDefault="00EC08A6" w:rsidP="00EC08A6">
      <w:pPr>
        <w:pStyle w:val="PL"/>
      </w:pPr>
    </w:p>
    <w:p w14:paraId="33DEBE66" w14:textId="77777777" w:rsidR="00EC08A6" w:rsidRDefault="00EC08A6" w:rsidP="00EC08A6">
      <w:pPr>
        <w:pStyle w:val="PL"/>
      </w:pPr>
      <w:r>
        <w:t xml:space="preserve">        - $ref: '#/components/schemas/GnbDuFunction-Single'</w:t>
      </w:r>
    </w:p>
    <w:p w14:paraId="033B0C46" w14:textId="77777777" w:rsidR="00EC08A6" w:rsidRDefault="00EC08A6" w:rsidP="00EC08A6">
      <w:pPr>
        <w:pStyle w:val="PL"/>
      </w:pPr>
      <w:r>
        <w:t xml:space="preserve">        - $ref: '#/components/schemas/GnbCuUpFunction-Single'</w:t>
      </w:r>
    </w:p>
    <w:p w14:paraId="0B529C45" w14:textId="77777777" w:rsidR="00EC08A6" w:rsidRDefault="00EC08A6" w:rsidP="00EC08A6">
      <w:pPr>
        <w:pStyle w:val="PL"/>
      </w:pPr>
      <w:r>
        <w:t xml:space="preserve">        - $ref: '#/components/schemas/GnbCuCpFunction-Single'</w:t>
      </w:r>
    </w:p>
    <w:p w14:paraId="7B41B771" w14:textId="77777777" w:rsidR="00EC08A6" w:rsidRDefault="00EC08A6" w:rsidP="00EC08A6">
      <w:pPr>
        <w:pStyle w:val="PL"/>
      </w:pPr>
    </w:p>
    <w:p w14:paraId="2327599D" w14:textId="77777777" w:rsidR="00EC08A6" w:rsidRDefault="00EC08A6" w:rsidP="00EC08A6">
      <w:pPr>
        <w:pStyle w:val="PL"/>
      </w:pPr>
      <w:r>
        <w:t xml:space="preserve">        - $ref: '#/components/schemas/NrCellCu-Single'</w:t>
      </w:r>
    </w:p>
    <w:p w14:paraId="37A5920F" w14:textId="77777777" w:rsidR="00EC08A6" w:rsidRDefault="00EC08A6" w:rsidP="00EC08A6">
      <w:pPr>
        <w:pStyle w:val="PL"/>
      </w:pPr>
      <w:r>
        <w:t xml:space="preserve">        - $ref: '#/components/schemas/NrCellDu-Single'</w:t>
      </w:r>
    </w:p>
    <w:p w14:paraId="65E121DD" w14:textId="77777777" w:rsidR="00EC08A6" w:rsidRDefault="00EC08A6" w:rsidP="00EC08A6">
      <w:pPr>
        <w:pStyle w:val="PL"/>
      </w:pPr>
    </w:p>
    <w:p w14:paraId="08DD0204" w14:textId="77777777" w:rsidR="00EC08A6" w:rsidRDefault="00EC08A6" w:rsidP="00EC08A6">
      <w:pPr>
        <w:pStyle w:val="PL"/>
      </w:pPr>
      <w:r>
        <w:t xml:space="preserve">        - $ref: '#/components/schemas/NRFrequency-Single'</w:t>
      </w:r>
    </w:p>
    <w:p w14:paraId="21A3080E" w14:textId="77777777" w:rsidR="00EC08A6" w:rsidRDefault="00EC08A6" w:rsidP="00EC08A6">
      <w:pPr>
        <w:pStyle w:val="PL"/>
      </w:pPr>
      <w:r>
        <w:t xml:space="preserve">        - $ref: '#/components/schemas/EUtranFrequency-Single'</w:t>
      </w:r>
    </w:p>
    <w:p w14:paraId="0678C832" w14:textId="77777777" w:rsidR="00EC08A6" w:rsidRDefault="00EC08A6" w:rsidP="00EC08A6">
      <w:pPr>
        <w:pStyle w:val="PL"/>
      </w:pPr>
    </w:p>
    <w:p w14:paraId="62A4E819" w14:textId="77777777" w:rsidR="00EC08A6" w:rsidRDefault="00EC08A6" w:rsidP="00EC08A6">
      <w:pPr>
        <w:pStyle w:val="PL"/>
      </w:pPr>
      <w:r>
        <w:t xml:space="preserve">        - $ref: '#/components/schemas/NrSectorCarrier-Single'</w:t>
      </w:r>
    </w:p>
    <w:p w14:paraId="6B69014A" w14:textId="77777777" w:rsidR="00EC08A6" w:rsidRDefault="00EC08A6" w:rsidP="00EC08A6">
      <w:pPr>
        <w:pStyle w:val="PL"/>
      </w:pPr>
      <w:r>
        <w:t xml:space="preserve">        - $ref: '#/components/schemas/Bwp-Single'</w:t>
      </w:r>
    </w:p>
    <w:p w14:paraId="3663578A" w14:textId="77777777" w:rsidR="00EC08A6" w:rsidRDefault="00EC08A6" w:rsidP="00EC08A6">
      <w:pPr>
        <w:pStyle w:val="PL"/>
      </w:pPr>
      <w:r>
        <w:t xml:space="preserve">        - $ref: '#/components/schemas/CommonBeamformingFunction-Single'</w:t>
      </w:r>
    </w:p>
    <w:p w14:paraId="1C221317" w14:textId="77777777" w:rsidR="00EC08A6" w:rsidRDefault="00EC08A6" w:rsidP="00EC08A6">
      <w:pPr>
        <w:pStyle w:val="PL"/>
      </w:pPr>
      <w:r>
        <w:t xml:space="preserve">        - $ref: '#/components/schemas/Beam-Single'</w:t>
      </w:r>
    </w:p>
    <w:p w14:paraId="6243178B" w14:textId="77777777" w:rsidR="00EC08A6" w:rsidRDefault="00EC08A6" w:rsidP="00EC08A6">
      <w:pPr>
        <w:pStyle w:val="PL"/>
      </w:pPr>
      <w:r>
        <w:t xml:space="preserve">        - $ref: '#/components/schemas/RRMPolicyRatio-Single'</w:t>
      </w:r>
    </w:p>
    <w:p w14:paraId="42EB268F" w14:textId="77777777" w:rsidR="00EC08A6" w:rsidRDefault="00EC08A6" w:rsidP="00EC08A6">
      <w:pPr>
        <w:pStyle w:val="PL"/>
      </w:pPr>
      <w:r>
        <w:t xml:space="preserve">        </w:t>
      </w:r>
    </w:p>
    <w:p w14:paraId="5233077A" w14:textId="77777777" w:rsidR="00EC08A6" w:rsidRDefault="00EC08A6" w:rsidP="00EC08A6">
      <w:pPr>
        <w:pStyle w:val="PL"/>
      </w:pPr>
      <w:r>
        <w:t xml:space="preserve">        - $ref: '#/components/schemas/NRCellRelation-Single'</w:t>
      </w:r>
    </w:p>
    <w:p w14:paraId="0AB2B0C2" w14:textId="77777777" w:rsidR="00EC08A6" w:rsidRDefault="00EC08A6" w:rsidP="00EC08A6">
      <w:pPr>
        <w:pStyle w:val="PL"/>
      </w:pPr>
      <w:r>
        <w:t xml:space="preserve">        - $ref: '#/components/schemas/EUtranCellRelation-Single'</w:t>
      </w:r>
    </w:p>
    <w:p w14:paraId="0433C95D" w14:textId="77777777" w:rsidR="00EC08A6" w:rsidRDefault="00EC08A6" w:rsidP="00EC08A6">
      <w:pPr>
        <w:pStyle w:val="PL"/>
      </w:pPr>
      <w:r>
        <w:t xml:space="preserve">        - $ref: '#/components/schemas/NRFreqRelation-Single'</w:t>
      </w:r>
    </w:p>
    <w:p w14:paraId="51C0A1D1" w14:textId="77777777" w:rsidR="00EC08A6" w:rsidRDefault="00EC08A6" w:rsidP="00EC08A6">
      <w:pPr>
        <w:pStyle w:val="PL"/>
      </w:pPr>
      <w:r>
        <w:t xml:space="preserve">        - $ref: '#/components/schemas/EUtranFreqRelation-Single'</w:t>
      </w:r>
    </w:p>
    <w:p w14:paraId="660CAF22" w14:textId="77777777" w:rsidR="00EC08A6" w:rsidRDefault="00EC08A6" w:rsidP="00EC08A6">
      <w:pPr>
        <w:pStyle w:val="PL"/>
      </w:pPr>
    </w:p>
    <w:p w14:paraId="0FA78DE3" w14:textId="77777777" w:rsidR="00EC08A6" w:rsidRDefault="00EC08A6" w:rsidP="00EC08A6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29FAEB79" w14:textId="77777777" w:rsidR="00EC08A6" w:rsidRDefault="00EC08A6" w:rsidP="00EC08A6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1A2848AB" w14:textId="77777777" w:rsidR="00EC08A6" w:rsidRDefault="00EC08A6" w:rsidP="00EC08A6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16787515" w14:textId="77777777" w:rsidR="00EC08A6" w:rsidRDefault="00EC08A6" w:rsidP="00EC08A6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26305982" w14:textId="77777777" w:rsidR="00EC08A6" w:rsidRDefault="00EC08A6" w:rsidP="00EC08A6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27E69084" w14:textId="77777777" w:rsidR="00EC08A6" w:rsidRDefault="00EC08A6" w:rsidP="00EC08A6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5342EBF2" w14:textId="77777777" w:rsidR="00EC08A6" w:rsidRDefault="00EC08A6" w:rsidP="00EC08A6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49629481" w14:textId="77777777" w:rsidR="00EC08A6" w:rsidRDefault="00EC08A6" w:rsidP="00EC08A6">
      <w:pPr>
        <w:pStyle w:val="PL"/>
      </w:pPr>
      <w:r>
        <w:t xml:space="preserve">     </w:t>
      </w:r>
    </w:p>
    <w:p w14:paraId="65E800C9" w14:textId="77777777" w:rsidR="00EC08A6" w:rsidRDefault="00EC08A6" w:rsidP="00EC08A6">
      <w:pPr>
        <w:pStyle w:val="PL"/>
      </w:pPr>
      <w:r>
        <w:t xml:space="preserve">        - $ref: '#/components/schemas/RimRSGlobal-Single'</w:t>
      </w:r>
    </w:p>
    <w:p w14:paraId="10731CC1" w14:textId="77777777" w:rsidR="00EC08A6" w:rsidRDefault="00EC08A6" w:rsidP="00EC08A6">
      <w:pPr>
        <w:pStyle w:val="PL"/>
      </w:pPr>
      <w:r>
        <w:t xml:space="preserve">        - $ref: '#/components/schemas/RimRSSet-Single'</w:t>
      </w:r>
    </w:p>
    <w:p w14:paraId="2B22C3A6" w14:textId="77777777" w:rsidR="00EC08A6" w:rsidRDefault="00EC08A6" w:rsidP="00EC08A6">
      <w:pPr>
        <w:pStyle w:val="PL"/>
      </w:pPr>
      <w:r>
        <w:t xml:space="preserve">        </w:t>
      </w:r>
    </w:p>
    <w:p w14:paraId="6FB87F3C" w14:textId="77777777" w:rsidR="00EC08A6" w:rsidRDefault="00EC08A6" w:rsidP="00EC08A6">
      <w:pPr>
        <w:pStyle w:val="PL"/>
      </w:pPr>
      <w:r>
        <w:t xml:space="preserve">        - $ref: '#/components/schemas/ExternalGnbDuFunction-Single'</w:t>
      </w:r>
    </w:p>
    <w:p w14:paraId="13F60906" w14:textId="77777777" w:rsidR="00EC08A6" w:rsidRDefault="00EC08A6" w:rsidP="00EC08A6">
      <w:pPr>
        <w:pStyle w:val="PL"/>
      </w:pPr>
      <w:r>
        <w:t xml:space="preserve">        - $ref: '#/components/schemas/ExternalGnbCuUpFunction-Single'</w:t>
      </w:r>
    </w:p>
    <w:p w14:paraId="60C4F821" w14:textId="77777777" w:rsidR="00EC08A6" w:rsidRDefault="00EC08A6" w:rsidP="00EC08A6">
      <w:pPr>
        <w:pStyle w:val="PL"/>
      </w:pPr>
      <w:r>
        <w:t xml:space="preserve">        - $ref: '#/components/schemas/ExternalGnbCuCpFunction-Single'</w:t>
      </w:r>
    </w:p>
    <w:p w14:paraId="7F6FF8BB" w14:textId="77777777" w:rsidR="00EC08A6" w:rsidRDefault="00EC08A6" w:rsidP="00EC08A6">
      <w:pPr>
        <w:pStyle w:val="PL"/>
      </w:pPr>
      <w:r>
        <w:t xml:space="preserve">        - $ref: '#/components/schemas/ExternalNrCellCu-Single'</w:t>
      </w:r>
    </w:p>
    <w:p w14:paraId="05A6099C" w14:textId="77777777" w:rsidR="00EC08A6" w:rsidRDefault="00EC08A6" w:rsidP="00EC08A6">
      <w:pPr>
        <w:pStyle w:val="PL"/>
      </w:pPr>
      <w:r>
        <w:t xml:space="preserve">        - $ref: '#/components/schemas/ExternalENBFunction-Single'</w:t>
      </w:r>
    </w:p>
    <w:p w14:paraId="4DCB59E5" w14:textId="77777777" w:rsidR="00EC08A6" w:rsidRDefault="00EC08A6" w:rsidP="00EC08A6">
      <w:pPr>
        <w:pStyle w:val="PL"/>
      </w:pPr>
      <w:r>
        <w:t xml:space="preserve">        - $ref: '#/components/schemas/ExternalEUTranCell-Single'</w:t>
      </w:r>
    </w:p>
    <w:p w14:paraId="0D449730" w14:textId="77777777" w:rsidR="00EC08A6" w:rsidRDefault="00EC08A6" w:rsidP="00EC08A6">
      <w:pPr>
        <w:pStyle w:val="PL"/>
      </w:pPr>
    </w:p>
    <w:p w14:paraId="1B68BC9E" w14:textId="77777777" w:rsidR="00EC08A6" w:rsidRDefault="00EC08A6" w:rsidP="00EC08A6">
      <w:pPr>
        <w:pStyle w:val="PL"/>
      </w:pPr>
      <w:r>
        <w:t xml:space="preserve">        - $ref: '#/components/schemas/EP_XnC-Single'</w:t>
      </w:r>
    </w:p>
    <w:p w14:paraId="1C18CB5F" w14:textId="77777777" w:rsidR="00EC08A6" w:rsidRDefault="00EC08A6" w:rsidP="00EC08A6">
      <w:pPr>
        <w:pStyle w:val="PL"/>
      </w:pPr>
      <w:r>
        <w:lastRenderedPageBreak/>
        <w:t xml:space="preserve">        - $ref: '#/components/schemas/EP_E1-Single'</w:t>
      </w:r>
    </w:p>
    <w:p w14:paraId="7E3ECA68" w14:textId="77777777" w:rsidR="00EC08A6" w:rsidRDefault="00EC08A6" w:rsidP="00EC08A6">
      <w:pPr>
        <w:pStyle w:val="PL"/>
      </w:pPr>
      <w:r>
        <w:t xml:space="preserve">        - $ref: '#/components/schemas/EP_F1C-Single'</w:t>
      </w:r>
    </w:p>
    <w:p w14:paraId="49E80240" w14:textId="77777777" w:rsidR="00EC08A6" w:rsidRDefault="00EC08A6" w:rsidP="00EC08A6">
      <w:pPr>
        <w:pStyle w:val="PL"/>
      </w:pPr>
      <w:r>
        <w:t xml:space="preserve">        - $ref: '#/components/schemas/EP_NgC-Single'</w:t>
      </w:r>
    </w:p>
    <w:p w14:paraId="64AB1E80" w14:textId="77777777" w:rsidR="00EC08A6" w:rsidRDefault="00EC08A6" w:rsidP="00EC08A6">
      <w:pPr>
        <w:pStyle w:val="PL"/>
      </w:pPr>
      <w:r>
        <w:t xml:space="preserve">        - $ref: '#/components/schemas/EP_X2C-Single'</w:t>
      </w:r>
    </w:p>
    <w:p w14:paraId="13BDF8C2" w14:textId="77777777" w:rsidR="00EC08A6" w:rsidRDefault="00EC08A6" w:rsidP="00EC08A6">
      <w:pPr>
        <w:pStyle w:val="PL"/>
      </w:pPr>
      <w:r>
        <w:t xml:space="preserve">        - $ref: '#/components/schemas/EP_XnU-Single'</w:t>
      </w:r>
    </w:p>
    <w:p w14:paraId="79FCDF4C" w14:textId="77777777" w:rsidR="00EC08A6" w:rsidRDefault="00EC08A6" w:rsidP="00EC08A6">
      <w:pPr>
        <w:pStyle w:val="PL"/>
      </w:pPr>
      <w:r>
        <w:t xml:space="preserve">        - $ref: '#/components/schemas/EP_F1U-Single'</w:t>
      </w:r>
    </w:p>
    <w:p w14:paraId="750F68FB" w14:textId="77777777" w:rsidR="00EC08A6" w:rsidRDefault="00EC08A6" w:rsidP="00EC08A6">
      <w:pPr>
        <w:pStyle w:val="PL"/>
      </w:pPr>
      <w:r>
        <w:t xml:space="preserve">        - $ref: '#/components/schemas/EP_NgU-Single'</w:t>
      </w:r>
    </w:p>
    <w:p w14:paraId="6B3B677B" w14:textId="77777777" w:rsidR="00EC08A6" w:rsidRDefault="00EC08A6" w:rsidP="00EC08A6">
      <w:pPr>
        <w:pStyle w:val="PL"/>
      </w:pPr>
      <w:r>
        <w:t xml:space="preserve">        - $ref: '#/components/schemas/EP_X2U-Single'</w:t>
      </w:r>
    </w:p>
    <w:p w14:paraId="60FDD517" w14:textId="77777777" w:rsidR="00EC08A6" w:rsidRDefault="00EC08A6" w:rsidP="00EC08A6">
      <w:pPr>
        <w:pStyle w:val="PL"/>
      </w:pPr>
      <w:r>
        <w:t xml:space="preserve">        - $ref: '#/components/schemas/EP_S1U-Single'</w:t>
      </w:r>
    </w:p>
    <w:p w14:paraId="6278BD9A" w14:textId="04E4B37E" w:rsidR="00A13779" w:rsidRDefault="00EC08A6" w:rsidP="00EC08A6">
      <w:r>
        <w:br w:type="page"/>
      </w:r>
    </w:p>
    <w:p w14:paraId="67060D89" w14:textId="3A9DF7F7" w:rsidR="00A13779" w:rsidRDefault="00A13779" w:rsidP="00A13779"/>
    <w:p w14:paraId="6E421D3B" w14:textId="29F9D82F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73404870" w14:textId="77777777" w:rsidR="00EC08A6" w:rsidRPr="00E24492" w:rsidRDefault="00EC08A6" w:rsidP="00EC08A6">
      <w:pPr>
        <w:pStyle w:val="Heading2"/>
      </w:pPr>
      <w:bookmarkStart w:id="85" w:name="_Toc27405590"/>
      <w:bookmarkStart w:id="86" w:name="_Toc35878782"/>
      <w:bookmarkStart w:id="87" w:name="_Toc36220598"/>
      <w:bookmarkStart w:id="88" w:name="_Toc36474696"/>
      <w:bookmarkStart w:id="89" w:name="_Toc36542968"/>
      <w:bookmarkStart w:id="90" w:name="_Toc36543789"/>
      <w:bookmarkStart w:id="91" w:name="_Toc36568027"/>
      <w:bookmarkStart w:id="92" w:name="_Toc44341766"/>
      <w:bookmarkStart w:id="93" w:name="_Toc51676145"/>
      <w:bookmarkStart w:id="94" w:name="_Toc51684394"/>
      <w:r w:rsidRPr="00E24492">
        <w:rPr>
          <w:lang w:eastAsia="zh-CN"/>
        </w:rPr>
        <w:t>E.5.16</w:t>
      </w:r>
      <w:r w:rsidRPr="00E24492">
        <w:rPr>
          <w:lang w:eastAsia="zh-CN"/>
        </w:rPr>
        <w:tab/>
        <w:t>module</w:t>
      </w:r>
      <w:r w:rsidRPr="008E6D39">
        <w:rPr>
          <w:lang w:eastAsia="zh-CN"/>
        </w:rPr>
        <w:t xml:space="preserve"> </w:t>
      </w:r>
      <w:r w:rsidRPr="00E24492">
        <w:rPr>
          <w:lang w:eastAsia="zh-CN"/>
        </w:rPr>
        <w:t>_3gpp-nr-nrm-</w:t>
      </w:r>
      <w:proofErr w:type="gramStart"/>
      <w:r w:rsidRPr="00E24492">
        <w:rPr>
          <w:lang w:eastAsia="zh-CN"/>
        </w:rPr>
        <w:t>gnbcucpfunction.yang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proofErr w:type="gramEnd"/>
    </w:p>
    <w:p w14:paraId="0427DFCF" w14:textId="77777777" w:rsidR="00EC08A6" w:rsidRDefault="00EC08A6" w:rsidP="00EC08A6">
      <w:pPr>
        <w:pStyle w:val="PL"/>
      </w:pPr>
      <w:r>
        <w:t>module _3gpp-nr-nrm-gnbcucpfunction {</w:t>
      </w:r>
    </w:p>
    <w:p w14:paraId="08C1CA11" w14:textId="77777777" w:rsidR="00EC08A6" w:rsidRDefault="00EC08A6" w:rsidP="00EC08A6">
      <w:pPr>
        <w:pStyle w:val="PL"/>
      </w:pPr>
      <w:r>
        <w:t xml:space="preserve">  yang-version 1.1;</w:t>
      </w:r>
    </w:p>
    <w:p w14:paraId="0D7194B1" w14:textId="77777777" w:rsidR="00EC08A6" w:rsidRDefault="00EC08A6" w:rsidP="00EC08A6">
      <w:pPr>
        <w:pStyle w:val="PL"/>
      </w:pPr>
      <w:r>
        <w:t xml:space="preserve">  namespace "urn:3gpp:sa5:_3gpp-nr-nrm-gnbcucpfunction";</w:t>
      </w:r>
    </w:p>
    <w:p w14:paraId="59620BB6" w14:textId="77777777" w:rsidR="00EC08A6" w:rsidRDefault="00EC08A6" w:rsidP="00EC08A6">
      <w:pPr>
        <w:pStyle w:val="PL"/>
      </w:pPr>
      <w:r>
        <w:t xml:space="preserve">  prefix "gnbcucp3gpp";</w:t>
      </w:r>
    </w:p>
    <w:p w14:paraId="216834EA" w14:textId="77777777" w:rsidR="00EC08A6" w:rsidRDefault="00EC08A6" w:rsidP="00EC08A6">
      <w:pPr>
        <w:pStyle w:val="PL"/>
      </w:pPr>
      <w:r>
        <w:t xml:space="preserve">    </w:t>
      </w:r>
    </w:p>
    <w:p w14:paraId="35C2A8C9" w14:textId="77777777" w:rsidR="00EC08A6" w:rsidRDefault="00EC08A6" w:rsidP="00EC08A6">
      <w:pPr>
        <w:pStyle w:val="PL"/>
      </w:pPr>
      <w:r>
        <w:t xml:space="preserve">  import _3gpp-common-yang-types { prefix types3gpp; }</w:t>
      </w:r>
    </w:p>
    <w:p w14:paraId="07D1EE35" w14:textId="77777777" w:rsidR="00EC08A6" w:rsidRDefault="00EC08A6" w:rsidP="00EC08A6">
      <w:pPr>
        <w:pStyle w:val="PL"/>
      </w:pPr>
      <w:r>
        <w:t xml:space="preserve">  import _3gpp-common-managed-function { prefix mf3gpp; }</w:t>
      </w:r>
    </w:p>
    <w:p w14:paraId="1BAC09CC" w14:textId="77777777" w:rsidR="00EC08A6" w:rsidRDefault="00EC08A6" w:rsidP="00EC08A6">
      <w:pPr>
        <w:pStyle w:val="PL"/>
      </w:pPr>
      <w:r>
        <w:t xml:space="preserve">  import _3gpp-common-managed-element { prefix me3gpp; }</w:t>
      </w:r>
    </w:p>
    <w:p w14:paraId="3200A6D6" w14:textId="77777777" w:rsidR="00EC08A6" w:rsidRPr="00F94F50" w:rsidRDefault="00EC08A6" w:rsidP="00EC08A6">
      <w:pPr>
        <w:pStyle w:val="PL"/>
      </w:pPr>
      <w:r>
        <w:t xml:space="preserve">  import _3gpp-common-top { prefix top3gpp; }</w:t>
      </w:r>
    </w:p>
    <w:p w14:paraId="5E0D1D68" w14:textId="77777777" w:rsidR="00EC08A6" w:rsidRDefault="00EC08A6" w:rsidP="00EC08A6">
      <w:pPr>
        <w:pStyle w:val="PL"/>
      </w:pPr>
      <w:r w:rsidRPr="00F94F50">
        <w:t xml:space="preserve">  import _3gpp-nr-nrm-rrmpolicy { prefix nrrrmpolicy3gpp; }</w:t>
      </w:r>
    </w:p>
    <w:p w14:paraId="382E0B6E" w14:textId="77777777" w:rsidR="00EC08A6" w:rsidRDefault="00EC08A6" w:rsidP="00EC08A6">
      <w:pPr>
        <w:pStyle w:val="PL"/>
      </w:pPr>
    </w:p>
    <w:p w14:paraId="59793CF9" w14:textId="77777777" w:rsidR="00EC08A6" w:rsidRDefault="00EC08A6" w:rsidP="00EC08A6">
      <w:pPr>
        <w:pStyle w:val="PL"/>
      </w:pPr>
      <w:r>
        <w:t xml:space="preserve">  organization "3GPP SA5";</w:t>
      </w:r>
    </w:p>
    <w:p w14:paraId="1B24F746" w14:textId="77777777" w:rsidR="00EC08A6" w:rsidRPr="00D07F51" w:rsidRDefault="00EC08A6" w:rsidP="00EC08A6">
      <w:pPr>
        <w:pStyle w:val="PL"/>
      </w:pPr>
      <w:r w:rsidRPr="004C2BE0">
        <w:t xml:space="preserve">  contact "https://www.3gpp.org/DynaReport/TSG-WG--S5--officials.htm?Itemid=464";</w:t>
      </w:r>
    </w:p>
    <w:p w14:paraId="742EF199" w14:textId="77777777" w:rsidR="00EC08A6" w:rsidRDefault="00EC08A6" w:rsidP="00EC08A6">
      <w:pPr>
        <w:pStyle w:val="PL"/>
      </w:pPr>
      <w:r w:rsidRPr="004C2BE0">
        <w:t xml:space="preserve">  </w:t>
      </w:r>
      <w:r>
        <w:t xml:space="preserve">description "Defines the YANG mapping of the GNBCUCPFunction Information </w:t>
      </w:r>
    </w:p>
    <w:p w14:paraId="47F76B20" w14:textId="77777777" w:rsidR="00EC08A6" w:rsidRDefault="00EC08A6" w:rsidP="00EC08A6">
      <w:pPr>
        <w:pStyle w:val="PL"/>
      </w:pPr>
      <w:r>
        <w:t xml:space="preserve">    Object Class (IOC) that is part of the NR Network Resource Model (NRM).";</w:t>
      </w:r>
    </w:p>
    <w:p w14:paraId="79D57DDE" w14:textId="77777777" w:rsidR="00EC08A6" w:rsidRDefault="00EC08A6" w:rsidP="00EC08A6">
      <w:pPr>
        <w:pStyle w:val="PL"/>
      </w:pPr>
      <w:r>
        <w:t xml:space="preserve">  reference "3GPP TS 28.541 5G Network Resource Model (NRM)";</w:t>
      </w:r>
    </w:p>
    <w:p w14:paraId="0E4AA649" w14:textId="77777777" w:rsidR="00EC08A6" w:rsidRDefault="00EC08A6" w:rsidP="00EC08A6">
      <w:pPr>
        <w:pStyle w:val="PL"/>
      </w:pPr>
    </w:p>
    <w:p w14:paraId="2DF0500F" w14:textId="660F04E4" w:rsidR="00C600DA" w:rsidRDefault="00C600DA" w:rsidP="00C600DA">
      <w:pPr>
        <w:pStyle w:val="PL"/>
        <w:rPr>
          <w:ins w:id="95" w:author="Ericsson" w:date="2020-10-01T16:55:00Z"/>
        </w:rPr>
      </w:pPr>
      <w:ins w:id="96" w:author="Ericsson" w:date="2020-10-01T16:55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97" w:author="Ericsson" w:date="2020-10-16T15:05:00Z">
        <w:r w:rsidR="00A97596" w:rsidRPr="00A97596">
          <w:rPr>
            <w:rFonts w:cs="Courier New"/>
            <w:szCs w:val="16"/>
            <w:lang w:eastAsia="zh-CN"/>
          </w:rPr>
          <w:t>0384</w:t>
        </w:r>
      </w:ins>
      <w:ins w:id="98" w:author="Ericsson" w:date="2020-10-01T16:55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60DA0314" w14:textId="77777777" w:rsidR="00EC08A6" w:rsidRDefault="00EC08A6" w:rsidP="00EC08A6">
      <w:pPr>
        <w:pStyle w:val="PL"/>
        <w:rPr>
          <w:rFonts w:cs="Courier New"/>
          <w:szCs w:val="16"/>
          <w:lang w:eastAsia="zh-CN"/>
        </w:rPr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8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6</w:t>
      </w:r>
      <w:r w:rsidRPr="00617C50">
        <w:rPr>
          <w:rFonts w:cs="Courier New"/>
          <w:szCs w:val="16"/>
          <w:lang w:eastAsia="zh-CN"/>
        </w:rPr>
        <w:t xml:space="preserve"> { reference </w:t>
      </w:r>
      <w:r w:rsidRPr="004A4753">
        <w:t>"CR</w:t>
      </w:r>
      <w:r>
        <w:t>-0333</w:t>
      </w:r>
      <w:r w:rsidRPr="004A4753">
        <w:t>"</w:t>
      </w:r>
      <w:r w:rsidRPr="00617C50">
        <w:rPr>
          <w:rFonts w:cs="Courier New"/>
          <w:szCs w:val="16"/>
          <w:lang w:eastAsia="zh-CN"/>
        </w:rPr>
        <w:t>; }</w:t>
      </w:r>
    </w:p>
    <w:p w14:paraId="26B4F7D3" w14:textId="77777777" w:rsidR="00EC08A6" w:rsidRPr="00421150" w:rsidRDefault="00EC08A6" w:rsidP="00EC08A6">
      <w:pPr>
        <w:pStyle w:val="PL"/>
        <w:rPr>
          <w:rFonts w:cs="Courier New"/>
          <w:szCs w:val="16"/>
          <w:lang w:eastAsia="zh-CN"/>
        </w:rPr>
      </w:pPr>
      <w:r w:rsidRPr="00421150">
        <w:rPr>
          <w:rFonts w:cs="Courier New"/>
          <w:szCs w:val="16"/>
          <w:lang w:eastAsia="zh-CN"/>
        </w:rPr>
        <w:t xml:space="preserve">  revision 2020-08-03 { reference "CR-0321"; }</w:t>
      </w:r>
    </w:p>
    <w:p w14:paraId="0794202A" w14:textId="77777777" w:rsidR="00EC08A6" w:rsidRPr="00421150" w:rsidRDefault="00EC08A6" w:rsidP="00EC08A6">
      <w:pPr>
        <w:pStyle w:val="PL"/>
        <w:rPr>
          <w:rFonts w:cs="Courier New"/>
          <w:szCs w:val="16"/>
          <w:lang w:eastAsia="zh-CN"/>
        </w:rPr>
      </w:pPr>
      <w:r w:rsidRPr="00421150">
        <w:rPr>
          <w:rFonts w:cs="Courier New"/>
          <w:szCs w:val="16"/>
          <w:lang w:eastAsia="zh-CN"/>
        </w:rPr>
        <w:t xml:space="preserve">  revision 2020-06-03 { reference "CR-0286"; }</w:t>
      </w:r>
    </w:p>
    <w:p w14:paraId="58A29BCF" w14:textId="77777777" w:rsidR="00EC08A6" w:rsidRDefault="00EC08A6" w:rsidP="00EC08A6">
      <w:pPr>
        <w:pStyle w:val="PL"/>
        <w:rPr>
          <w:rFonts w:cs="Courier New"/>
          <w:szCs w:val="16"/>
          <w:lang w:eastAsia="zh-CN"/>
        </w:rPr>
      </w:pPr>
      <w:r w:rsidRPr="00421150">
        <w:rPr>
          <w:rFonts w:cs="Courier New"/>
          <w:szCs w:val="16"/>
          <w:lang w:eastAsia="zh-CN"/>
        </w:rPr>
        <w:t xml:space="preserve">  revision 2020-05-08 { reference S5-203316 ; }</w:t>
      </w:r>
    </w:p>
    <w:p w14:paraId="71404902" w14:textId="77777777" w:rsidR="00EC08A6" w:rsidRDefault="00EC08A6" w:rsidP="00EC08A6">
      <w:pPr>
        <w:pStyle w:val="PL"/>
      </w:pPr>
      <w:r>
        <w:t xml:space="preserve">  revision 2020-04-28 { reference "0260"; }</w:t>
      </w:r>
    </w:p>
    <w:p w14:paraId="4A3DD8BF" w14:textId="77777777" w:rsidR="00EC08A6" w:rsidRDefault="00EC08A6" w:rsidP="00EC08A6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41B0FD84" w14:textId="77777777" w:rsidR="00EC08A6" w:rsidRPr="00D156C7" w:rsidRDefault="00EC08A6" w:rsidP="00EC08A6">
      <w:pPr>
        <w:pStyle w:val="PL"/>
      </w:pPr>
      <w:r w:rsidRPr="00D156C7">
        <w:t xml:space="preserve">  revision 2019-10-28 { reference S5-193518 ; }</w:t>
      </w:r>
    </w:p>
    <w:p w14:paraId="3DFA7A88" w14:textId="77777777" w:rsidR="00EC08A6" w:rsidRDefault="00EC08A6" w:rsidP="00EC08A6">
      <w:pPr>
        <w:pStyle w:val="PL"/>
      </w:pPr>
      <w:r>
        <w:t xml:space="preserve">  revision 2019-06-17 {</w:t>
      </w:r>
    </w:p>
    <w:p w14:paraId="4D3B9B7B" w14:textId="77777777" w:rsidR="00EC08A6" w:rsidRDefault="00EC08A6" w:rsidP="00EC08A6">
      <w:pPr>
        <w:pStyle w:val="PL"/>
      </w:pPr>
      <w:r>
        <w:t xml:space="preserve">    description "Initial revision";</w:t>
      </w:r>
    </w:p>
    <w:p w14:paraId="02C8A2FE" w14:textId="77777777" w:rsidR="00EC08A6" w:rsidRDefault="00EC08A6" w:rsidP="00EC08A6">
      <w:pPr>
        <w:pStyle w:val="PL"/>
      </w:pPr>
      <w:r>
        <w:t xml:space="preserve">  }</w:t>
      </w:r>
    </w:p>
    <w:p w14:paraId="66218D90" w14:textId="77777777" w:rsidR="00EC08A6" w:rsidRDefault="00EC08A6" w:rsidP="00EC08A6">
      <w:pPr>
        <w:pStyle w:val="PL"/>
      </w:pPr>
    </w:p>
    <w:p w14:paraId="3040BC5C" w14:textId="77777777" w:rsidR="00EC08A6" w:rsidRDefault="00EC08A6" w:rsidP="00EC08A6">
      <w:pPr>
        <w:pStyle w:val="PL"/>
      </w:pPr>
      <w:r>
        <w:t xml:space="preserve">  feature DESManagementFunction {</w:t>
      </w:r>
    </w:p>
    <w:p w14:paraId="3E86E73E" w14:textId="77777777" w:rsidR="00EC08A6" w:rsidRDefault="00EC08A6" w:rsidP="00EC08A6">
      <w:pPr>
        <w:pStyle w:val="PL"/>
      </w:pPr>
      <w:r w:rsidRPr="000C2D92">
        <w:t xml:space="preserve">    </w:t>
      </w:r>
      <w:r>
        <w:t xml:space="preserve">description "Classs representing </w:t>
      </w:r>
      <w:r w:rsidRPr="009E4FA1">
        <w:rPr>
          <w:lang w:eastAsia="zh-CN"/>
        </w:rPr>
        <w:t>Distributed SON or Domain-Centralized SON Energy Saving</w:t>
      </w:r>
      <w:r>
        <w:t xml:space="preserve"> feature";</w:t>
      </w:r>
    </w:p>
    <w:p w14:paraId="58621CD9" w14:textId="77777777" w:rsidR="00EC08A6" w:rsidRDefault="00EC08A6" w:rsidP="00EC08A6">
      <w:pPr>
        <w:pStyle w:val="PL"/>
      </w:pPr>
      <w:r>
        <w:t xml:space="preserve">  }</w:t>
      </w:r>
    </w:p>
    <w:p w14:paraId="46F99D2E" w14:textId="77777777" w:rsidR="00EC08A6" w:rsidRDefault="00EC08A6" w:rsidP="00EC08A6">
      <w:pPr>
        <w:pStyle w:val="PL"/>
      </w:pPr>
    </w:p>
    <w:p w14:paraId="710FBA36" w14:textId="77777777" w:rsidR="00EC08A6" w:rsidRDefault="00EC08A6" w:rsidP="00EC08A6">
      <w:pPr>
        <w:pStyle w:val="PL"/>
      </w:pPr>
      <w:r>
        <w:t xml:space="preserve">  feature DANRManagementFunction {</w:t>
      </w:r>
    </w:p>
    <w:p w14:paraId="036794EB" w14:textId="77777777" w:rsidR="00EC08A6" w:rsidRDefault="00EC08A6" w:rsidP="00EC08A6">
      <w:pPr>
        <w:pStyle w:val="PL"/>
      </w:pPr>
      <w:r w:rsidRPr="000C2D92">
        <w:t xml:space="preserve">    </w:t>
      </w:r>
      <w:r>
        <w:t xml:space="preserve">description "Classs representing D-SON function of </w:t>
      </w:r>
      <w:r>
        <w:rPr>
          <w:rFonts w:hint="eastAsia"/>
          <w:lang w:eastAsia="zh-CN"/>
        </w:rPr>
        <w:t>ANR</w:t>
      </w:r>
      <w:r>
        <w:t xml:space="preserve"> Management feature";</w:t>
      </w:r>
    </w:p>
    <w:p w14:paraId="37C8B30B" w14:textId="77777777" w:rsidR="00EC08A6" w:rsidRDefault="00EC08A6" w:rsidP="00EC08A6">
      <w:pPr>
        <w:pStyle w:val="PL"/>
      </w:pPr>
      <w:r>
        <w:t xml:space="preserve">  }</w:t>
      </w:r>
    </w:p>
    <w:p w14:paraId="29898543" w14:textId="77777777" w:rsidR="00EC08A6" w:rsidRDefault="00EC08A6" w:rsidP="00EC08A6">
      <w:pPr>
        <w:pStyle w:val="PL"/>
      </w:pPr>
    </w:p>
    <w:p w14:paraId="1BCA3422" w14:textId="4C8E852E" w:rsidR="00EC08A6" w:rsidDel="00C600DA" w:rsidRDefault="00EC08A6" w:rsidP="00EC08A6">
      <w:pPr>
        <w:pStyle w:val="PL"/>
        <w:rPr>
          <w:del w:id="99" w:author="Ericsson" w:date="2020-10-01T16:55:00Z"/>
        </w:rPr>
      </w:pPr>
      <w:del w:id="100" w:author="Ericsson" w:date="2020-10-01T16:55:00Z">
        <w:r w:rsidDel="00C600DA">
          <w:delText xml:space="preserve">  feature DRACHOptimizationFunction {</w:delText>
        </w:r>
      </w:del>
    </w:p>
    <w:p w14:paraId="373EB932" w14:textId="1441AC87" w:rsidR="00EC08A6" w:rsidDel="00C600DA" w:rsidRDefault="00EC08A6" w:rsidP="00EC08A6">
      <w:pPr>
        <w:pStyle w:val="PL"/>
        <w:rPr>
          <w:del w:id="101" w:author="Ericsson" w:date="2020-10-01T16:55:00Z"/>
        </w:rPr>
      </w:pPr>
      <w:del w:id="102" w:author="Ericsson" w:date="2020-10-01T16:55:00Z">
        <w:r w:rsidRPr="000C2D92" w:rsidDel="00C600DA">
          <w:delText xml:space="preserve">    </w:delText>
        </w:r>
        <w:r w:rsidDel="00C600DA">
          <w:delText>description "Classs representing D-SON function of RACH optimization feature";</w:delText>
        </w:r>
      </w:del>
    </w:p>
    <w:p w14:paraId="7C537985" w14:textId="13F6BF76" w:rsidR="00EC08A6" w:rsidDel="00C600DA" w:rsidRDefault="00EC08A6" w:rsidP="00EC08A6">
      <w:pPr>
        <w:pStyle w:val="PL"/>
        <w:rPr>
          <w:del w:id="103" w:author="Ericsson" w:date="2020-10-01T16:55:00Z"/>
        </w:rPr>
      </w:pPr>
      <w:del w:id="104" w:author="Ericsson" w:date="2020-10-01T16:55:00Z">
        <w:r w:rsidDel="00C600DA">
          <w:delText xml:space="preserve">  }</w:delText>
        </w:r>
      </w:del>
    </w:p>
    <w:p w14:paraId="2969D2A9" w14:textId="77777777" w:rsidR="00EC08A6" w:rsidRDefault="00EC08A6" w:rsidP="00EC08A6">
      <w:pPr>
        <w:pStyle w:val="PL"/>
      </w:pPr>
    </w:p>
    <w:p w14:paraId="5BC3743C" w14:textId="77777777" w:rsidR="00EC08A6" w:rsidRDefault="00EC08A6" w:rsidP="00EC08A6">
      <w:pPr>
        <w:pStyle w:val="PL"/>
      </w:pPr>
      <w:r>
        <w:t xml:space="preserve">  feature DMROFunction {</w:t>
      </w:r>
    </w:p>
    <w:p w14:paraId="744F0FA4" w14:textId="77777777" w:rsidR="00EC08A6" w:rsidRDefault="00EC08A6" w:rsidP="00EC08A6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1817EB5C" w14:textId="77777777" w:rsidR="00EC08A6" w:rsidRDefault="00EC08A6" w:rsidP="00EC08A6">
      <w:pPr>
        <w:pStyle w:val="PL"/>
      </w:pPr>
      <w:r>
        <w:t xml:space="preserve">  }</w:t>
      </w:r>
    </w:p>
    <w:p w14:paraId="68ACE7BC" w14:textId="77777777" w:rsidR="00EC08A6" w:rsidRDefault="00EC08A6" w:rsidP="00EC08A6">
      <w:pPr>
        <w:pStyle w:val="PL"/>
      </w:pPr>
      <w:r>
        <w:t xml:space="preserve"> </w:t>
      </w:r>
    </w:p>
    <w:p w14:paraId="4C4303CB" w14:textId="77777777" w:rsidR="00EC08A6" w:rsidRDefault="00EC08A6" w:rsidP="00EC08A6">
      <w:pPr>
        <w:pStyle w:val="PL"/>
      </w:pPr>
      <w:r>
        <w:t xml:space="preserve">  grouping GNBCUCPFunctionGrp {</w:t>
      </w:r>
    </w:p>
    <w:p w14:paraId="41F55D2F" w14:textId="77777777" w:rsidR="00EC08A6" w:rsidRDefault="00EC08A6" w:rsidP="00EC08A6">
      <w:pPr>
        <w:pStyle w:val="PL"/>
      </w:pPr>
      <w:r>
        <w:t xml:space="preserve">    description "Represents the GNBCUCPFunction IOC.";</w:t>
      </w:r>
    </w:p>
    <w:p w14:paraId="7D04B720" w14:textId="77777777" w:rsidR="00EC08A6" w:rsidRDefault="00EC08A6" w:rsidP="00EC08A6">
      <w:pPr>
        <w:pStyle w:val="PL"/>
      </w:pPr>
      <w:r>
        <w:t xml:space="preserve">    reference "3GPP TS 28.541";</w:t>
      </w:r>
    </w:p>
    <w:p w14:paraId="38F24BC6" w14:textId="77777777" w:rsidR="00EC08A6" w:rsidRDefault="00EC08A6" w:rsidP="00EC08A6">
      <w:pPr>
        <w:pStyle w:val="PL"/>
      </w:pPr>
      <w:r>
        <w:t xml:space="preserve">    uses mf3gpp:ManagedFunctionGrp;</w:t>
      </w:r>
    </w:p>
    <w:p w14:paraId="4251BC3A" w14:textId="77777777" w:rsidR="00EC08A6" w:rsidRDefault="00EC08A6" w:rsidP="00EC08A6">
      <w:pPr>
        <w:pStyle w:val="PL"/>
      </w:pPr>
      <w:r w:rsidRPr="00F94F50">
        <w:t xml:space="preserve">    uses nrrrmpolicy3gpp:RRMPolicy_Grp;</w:t>
      </w:r>
    </w:p>
    <w:p w14:paraId="54AED9FB" w14:textId="77777777" w:rsidR="00EC08A6" w:rsidRDefault="00EC08A6" w:rsidP="00EC08A6">
      <w:pPr>
        <w:pStyle w:val="PL"/>
      </w:pPr>
    </w:p>
    <w:p w14:paraId="52ED5503" w14:textId="77777777" w:rsidR="00EC08A6" w:rsidRDefault="00EC08A6" w:rsidP="00EC08A6">
      <w:pPr>
        <w:pStyle w:val="PL"/>
      </w:pPr>
      <w:r>
        <w:t xml:space="preserve">    leaf gNBId {</w:t>
      </w:r>
    </w:p>
    <w:p w14:paraId="75E34454" w14:textId="77777777" w:rsidR="00EC08A6" w:rsidRDefault="00EC08A6" w:rsidP="00EC08A6">
      <w:pPr>
        <w:pStyle w:val="PL"/>
      </w:pPr>
      <w:r>
        <w:t xml:space="preserve">      description "Identifies a gNB within a PLMN. The gNB Identifier (gNB ID)</w:t>
      </w:r>
    </w:p>
    <w:p w14:paraId="2AC14E77" w14:textId="77777777" w:rsidR="00EC08A6" w:rsidRDefault="00EC08A6" w:rsidP="00EC08A6">
      <w:pPr>
        <w:pStyle w:val="PL"/>
      </w:pPr>
      <w:r>
        <w:t xml:space="preserve">        is part of the NR Cell Identifier (NCI) of the gNB cells.";</w:t>
      </w:r>
    </w:p>
    <w:p w14:paraId="54EC0020" w14:textId="77777777" w:rsidR="00EC08A6" w:rsidRDefault="00EC08A6" w:rsidP="00EC08A6">
      <w:pPr>
        <w:pStyle w:val="PL"/>
      </w:pPr>
      <w:r>
        <w:t xml:space="preserve">      reference "gNB ID in 3GPP TS 38.300, Global gNB ID in 3GPP TS 38.413";</w:t>
      </w:r>
    </w:p>
    <w:p w14:paraId="7CCD9DBE" w14:textId="77777777" w:rsidR="00EC08A6" w:rsidRDefault="00EC08A6" w:rsidP="00EC08A6">
      <w:pPr>
        <w:pStyle w:val="PL"/>
      </w:pPr>
      <w:r>
        <w:t xml:space="preserve">      mandatory true;</w:t>
      </w:r>
    </w:p>
    <w:p w14:paraId="77298538" w14:textId="77777777" w:rsidR="00EC08A6" w:rsidRDefault="00EC08A6" w:rsidP="00EC08A6">
      <w:pPr>
        <w:pStyle w:val="PL"/>
      </w:pPr>
      <w:r>
        <w:t xml:space="preserve">      type int64 { range "0..4294967295"; }</w:t>
      </w:r>
    </w:p>
    <w:p w14:paraId="0EE8B7A6" w14:textId="77777777" w:rsidR="00EC08A6" w:rsidRDefault="00EC08A6" w:rsidP="00EC08A6">
      <w:pPr>
        <w:pStyle w:val="PL"/>
      </w:pPr>
      <w:r>
        <w:t xml:space="preserve">    }</w:t>
      </w:r>
    </w:p>
    <w:p w14:paraId="10DA09FD" w14:textId="77777777" w:rsidR="00EC08A6" w:rsidRDefault="00EC08A6" w:rsidP="00EC08A6">
      <w:pPr>
        <w:pStyle w:val="PL"/>
      </w:pPr>
    </w:p>
    <w:p w14:paraId="17BDE89C" w14:textId="77777777" w:rsidR="00EC08A6" w:rsidRDefault="00EC08A6" w:rsidP="00EC08A6">
      <w:pPr>
        <w:pStyle w:val="PL"/>
      </w:pPr>
      <w:r>
        <w:t xml:space="preserve">    leaf gNBIdLength {</w:t>
      </w:r>
    </w:p>
    <w:p w14:paraId="6B9156E6" w14:textId="77777777" w:rsidR="00EC08A6" w:rsidRDefault="00EC08A6" w:rsidP="00EC08A6">
      <w:pPr>
        <w:pStyle w:val="PL"/>
      </w:pPr>
      <w:r>
        <w:t xml:space="preserve">      description "Indicates the number of bits for encoding the gNB ID.";</w:t>
      </w:r>
    </w:p>
    <w:p w14:paraId="41BFB888" w14:textId="77777777" w:rsidR="00EC08A6" w:rsidRDefault="00EC08A6" w:rsidP="00EC08A6">
      <w:pPr>
        <w:pStyle w:val="PL"/>
      </w:pPr>
      <w:r>
        <w:t xml:space="preserve">      reference "gNB ID in 3GPP TS 38.300, Global gNB ID in 3GPP TS 38.413";</w:t>
      </w:r>
    </w:p>
    <w:p w14:paraId="7317005C" w14:textId="77777777" w:rsidR="00EC08A6" w:rsidRDefault="00EC08A6" w:rsidP="00EC08A6">
      <w:pPr>
        <w:pStyle w:val="PL"/>
      </w:pPr>
      <w:r>
        <w:t xml:space="preserve">      mandatory true;</w:t>
      </w:r>
    </w:p>
    <w:p w14:paraId="5475CA26" w14:textId="77777777" w:rsidR="00EC08A6" w:rsidRDefault="00EC08A6" w:rsidP="00EC08A6">
      <w:pPr>
        <w:pStyle w:val="PL"/>
      </w:pPr>
      <w:r>
        <w:t xml:space="preserve">      type int32 { range "22..32"; }</w:t>
      </w:r>
    </w:p>
    <w:p w14:paraId="45D8F00B" w14:textId="77777777" w:rsidR="00EC08A6" w:rsidRDefault="00EC08A6" w:rsidP="00EC08A6">
      <w:pPr>
        <w:pStyle w:val="PL"/>
      </w:pPr>
      <w:r>
        <w:t xml:space="preserve">    }</w:t>
      </w:r>
    </w:p>
    <w:p w14:paraId="2E7DA07A" w14:textId="77777777" w:rsidR="00EC08A6" w:rsidRDefault="00EC08A6" w:rsidP="00EC08A6">
      <w:pPr>
        <w:pStyle w:val="PL"/>
      </w:pPr>
    </w:p>
    <w:p w14:paraId="248230EE" w14:textId="77777777" w:rsidR="00EC08A6" w:rsidRDefault="00EC08A6" w:rsidP="00EC08A6">
      <w:pPr>
        <w:pStyle w:val="PL"/>
      </w:pPr>
      <w:r>
        <w:t xml:space="preserve">    leaf gNBCUName {</w:t>
      </w:r>
    </w:p>
    <w:p w14:paraId="319BCE50" w14:textId="77777777" w:rsidR="00EC08A6" w:rsidRDefault="00EC08A6" w:rsidP="00EC08A6">
      <w:pPr>
        <w:pStyle w:val="PL"/>
      </w:pPr>
      <w:r>
        <w:t xml:space="preserve">      description "Identifies the Central Unit of an gNB.";</w:t>
      </w:r>
    </w:p>
    <w:p w14:paraId="4146A137" w14:textId="77777777" w:rsidR="00EC08A6" w:rsidRDefault="00EC08A6" w:rsidP="00EC08A6">
      <w:pPr>
        <w:pStyle w:val="PL"/>
      </w:pPr>
      <w:r>
        <w:t xml:space="preserve">      reference "3GPP TS 38.473";</w:t>
      </w:r>
    </w:p>
    <w:p w14:paraId="4DA37FC4" w14:textId="77777777" w:rsidR="00EC08A6" w:rsidRDefault="00EC08A6" w:rsidP="00EC08A6">
      <w:pPr>
        <w:pStyle w:val="PL"/>
      </w:pPr>
      <w:r>
        <w:lastRenderedPageBreak/>
        <w:t xml:space="preserve">      mandatory true;</w:t>
      </w:r>
    </w:p>
    <w:p w14:paraId="1469524E" w14:textId="77777777" w:rsidR="00EC08A6" w:rsidRDefault="00EC08A6" w:rsidP="00EC08A6">
      <w:pPr>
        <w:pStyle w:val="PL"/>
      </w:pPr>
      <w:r>
        <w:t xml:space="preserve">      type string { length "1..150"; }</w:t>
      </w:r>
    </w:p>
    <w:p w14:paraId="2787347B" w14:textId="77777777" w:rsidR="00EC08A6" w:rsidRDefault="00EC08A6" w:rsidP="00EC08A6">
      <w:pPr>
        <w:pStyle w:val="PL"/>
      </w:pPr>
      <w:r>
        <w:t xml:space="preserve">    }</w:t>
      </w:r>
    </w:p>
    <w:p w14:paraId="08F52ABA" w14:textId="77777777" w:rsidR="00EC08A6" w:rsidRDefault="00EC08A6" w:rsidP="00EC08A6">
      <w:pPr>
        <w:pStyle w:val="PL"/>
      </w:pPr>
    </w:p>
    <w:p w14:paraId="4074E575" w14:textId="77777777" w:rsidR="00EC08A6" w:rsidRDefault="00EC08A6" w:rsidP="00EC08A6">
      <w:pPr>
        <w:pStyle w:val="PL"/>
      </w:pPr>
      <w:r>
        <w:t xml:space="preserve">    list pLMNId {</w:t>
      </w:r>
    </w:p>
    <w:p w14:paraId="5F9382B5" w14:textId="77777777" w:rsidR="00EC08A6" w:rsidRDefault="00EC08A6" w:rsidP="00EC08A6">
      <w:pPr>
        <w:pStyle w:val="PL"/>
      </w:pPr>
      <w:r>
        <w:t xml:space="preserve">      description "The PLMN identifier to be used as part of the global RAN</w:t>
      </w:r>
    </w:p>
    <w:p w14:paraId="390A455A" w14:textId="77777777" w:rsidR="00EC08A6" w:rsidRDefault="00EC08A6" w:rsidP="00EC08A6">
      <w:pPr>
        <w:pStyle w:val="PL"/>
      </w:pPr>
      <w:r>
        <w:t xml:space="preserve">        node identity.";</w:t>
      </w:r>
    </w:p>
    <w:p w14:paraId="5A13613D" w14:textId="77777777" w:rsidR="00EC08A6" w:rsidRDefault="00EC08A6" w:rsidP="00EC08A6">
      <w:pPr>
        <w:pStyle w:val="PL"/>
      </w:pPr>
      <w:r>
        <w:t xml:space="preserve">      key "mcc mnc";</w:t>
      </w:r>
    </w:p>
    <w:p w14:paraId="34864F4E" w14:textId="77777777" w:rsidR="00EC08A6" w:rsidRDefault="00EC08A6" w:rsidP="00EC08A6">
      <w:pPr>
        <w:pStyle w:val="PL"/>
      </w:pPr>
      <w:r>
        <w:t xml:space="preserve">      min-elements 1;</w:t>
      </w:r>
    </w:p>
    <w:p w14:paraId="1F9D3DA0" w14:textId="77777777" w:rsidR="00EC08A6" w:rsidRDefault="00EC08A6" w:rsidP="00EC08A6">
      <w:pPr>
        <w:pStyle w:val="PL"/>
      </w:pPr>
      <w:r>
        <w:t xml:space="preserve">      max-elements 1;</w:t>
      </w:r>
    </w:p>
    <w:p w14:paraId="6E51F83E" w14:textId="77777777" w:rsidR="00EC08A6" w:rsidRDefault="00EC08A6" w:rsidP="00EC08A6">
      <w:pPr>
        <w:pStyle w:val="PL"/>
      </w:pPr>
      <w:r>
        <w:t xml:space="preserve">      uses types3gpp:PLMNId;</w:t>
      </w:r>
    </w:p>
    <w:p w14:paraId="59AD498C" w14:textId="77777777" w:rsidR="00EC08A6" w:rsidRDefault="00EC08A6" w:rsidP="00EC08A6">
      <w:pPr>
        <w:pStyle w:val="PL"/>
      </w:pPr>
      <w:r>
        <w:t xml:space="preserve">    } </w:t>
      </w:r>
    </w:p>
    <w:p w14:paraId="67EB76C5" w14:textId="77777777" w:rsidR="00EC08A6" w:rsidRDefault="00EC08A6" w:rsidP="00EC08A6">
      <w:pPr>
        <w:pStyle w:val="PL"/>
      </w:pPr>
    </w:p>
    <w:p w14:paraId="4F384785" w14:textId="77777777" w:rsidR="00EC08A6" w:rsidRDefault="00EC08A6" w:rsidP="00EC08A6">
      <w:pPr>
        <w:pStyle w:val="PL"/>
      </w:pPr>
      <w:r>
        <w:t xml:space="preserve">    leaf-list </w:t>
      </w:r>
      <w:r w:rsidRPr="00E928AB">
        <w:t xml:space="preserve">x2BlackList </w:t>
      </w:r>
      <w:r>
        <w:t>{</w:t>
      </w:r>
    </w:p>
    <w:p w14:paraId="3D1C9EFF" w14:textId="77777777" w:rsidR="00EC08A6" w:rsidRDefault="00EC08A6" w:rsidP="00EC08A6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0E0C62C6" w14:textId="77777777" w:rsidR="00EC08A6" w:rsidRDefault="00EC08A6" w:rsidP="00EC08A6">
      <w:pPr>
        <w:pStyle w:val="PL"/>
      </w:pPr>
      <w:r>
        <w:t xml:space="preserve">      description "List of nodes to which X2 connections are prohibited.";</w:t>
      </w:r>
    </w:p>
    <w:p w14:paraId="0C35FA02" w14:textId="77777777" w:rsidR="00EC08A6" w:rsidRDefault="00EC08A6" w:rsidP="00EC08A6">
      <w:pPr>
        <w:pStyle w:val="PL"/>
      </w:pPr>
      <w:r>
        <w:t xml:space="preserve">    }</w:t>
      </w:r>
    </w:p>
    <w:p w14:paraId="0DC4DB6C" w14:textId="77777777" w:rsidR="00EC08A6" w:rsidRDefault="00EC08A6" w:rsidP="00EC08A6">
      <w:pPr>
        <w:pStyle w:val="PL"/>
      </w:pPr>
    </w:p>
    <w:p w14:paraId="542276A8" w14:textId="77777777" w:rsidR="00EC08A6" w:rsidRDefault="00EC08A6" w:rsidP="00EC08A6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2</w:t>
      </w:r>
      <w:r w:rsidRPr="00A93EB1">
        <w:rPr>
          <w:rFonts w:cs="Courier New"/>
        </w:rPr>
        <w:t>WhiteList</w:t>
      </w:r>
      <w:r>
        <w:t xml:space="preserve"> {</w:t>
      </w:r>
    </w:p>
    <w:p w14:paraId="492EDC41" w14:textId="77777777" w:rsidR="00EC08A6" w:rsidRDefault="00EC08A6" w:rsidP="00EC08A6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25C47F8F" w14:textId="77777777" w:rsidR="00EC08A6" w:rsidRDefault="00EC08A6" w:rsidP="00EC08A6">
      <w:pPr>
        <w:pStyle w:val="PL"/>
      </w:pPr>
      <w:r>
        <w:t xml:space="preserve">      description "List of nodes to which X2 connections are enforced.";</w:t>
      </w:r>
    </w:p>
    <w:p w14:paraId="7E5E5189" w14:textId="77777777" w:rsidR="00EC08A6" w:rsidRDefault="00EC08A6" w:rsidP="00EC08A6">
      <w:pPr>
        <w:pStyle w:val="PL"/>
      </w:pPr>
      <w:r>
        <w:t xml:space="preserve">    }</w:t>
      </w:r>
    </w:p>
    <w:p w14:paraId="036AE4A4" w14:textId="77777777" w:rsidR="00EC08A6" w:rsidRDefault="00EC08A6" w:rsidP="00EC08A6">
      <w:pPr>
        <w:pStyle w:val="PL"/>
      </w:pPr>
    </w:p>
    <w:p w14:paraId="36D22266" w14:textId="77777777" w:rsidR="00EC08A6" w:rsidRDefault="00EC08A6" w:rsidP="00EC08A6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BlackList</w:t>
      </w:r>
      <w:r>
        <w:t xml:space="preserve"> {</w:t>
      </w:r>
    </w:p>
    <w:p w14:paraId="367E6D16" w14:textId="77777777" w:rsidR="00EC08A6" w:rsidRDefault="00EC08A6" w:rsidP="00EC08A6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2B2BAA27" w14:textId="77777777" w:rsidR="00EC08A6" w:rsidRDefault="00EC08A6" w:rsidP="00EC08A6">
      <w:pPr>
        <w:pStyle w:val="PL"/>
      </w:pPr>
      <w:r>
        <w:t xml:space="preserve">      description "List of nodes to which Xn connections are prohibited.";</w:t>
      </w:r>
    </w:p>
    <w:p w14:paraId="452B66BF" w14:textId="77777777" w:rsidR="00EC08A6" w:rsidRDefault="00EC08A6" w:rsidP="00EC08A6">
      <w:pPr>
        <w:pStyle w:val="PL"/>
      </w:pPr>
      <w:r>
        <w:t xml:space="preserve">    }</w:t>
      </w:r>
    </w:p>
    <w:p w14:paraId="2D11794A" w14:textId="77777777" w:rsidR="00EC08A6" w:rsidRDefault="00EC08A6" w:rsidP="00EC08A6">
      <w:pPr>
        <w:pStyle w:val="PL"/>
      </w:pPr>
    </w:p>
    <w:p w14:paraId="1266E5CD" w14:textId="77777777" w:rsidR="00EC08A6" w:rsidRDefault="00EC08A6" w:rsidP="00EC08A6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WhiteList</w:t>
      </w:r>
      <w:r>
        <w:t xml:space="preserve"> {</w:t>
      </w:r>
    </w:p>
    <w:p w14:paraId="108A9BC1" w14:textId="77777777" w:rsidR="00EC08A6" w:rsidRDefault="00EC08A6" w:rsidP="00EC08A6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3085EA05" w14:textId="77777777" w:rsidR="00EC08A6" w:rsidRDefault="00EC08A6" w:rsidP="00EC08A6">
      <w:pPr>
        <w:pStyle w:val="PL"/>
      </w:pPr>
      <w:r>
        <w:t xml:space="preserve">      description "List of nodes to which X2 connections are enforced.";</w:t>
      </w:r>
    </w:p>
    <w:p w14:paraId="1C6F906B" w14:textId="77777777" w:rsidR="00EC08A6" w:rsidRDefault="00EC08A6" w:rsidP="00EC08A6">
      <w:pPr>
        <w:pStyle w:val="PL"/>
      </w:pPr>
      <w:r>
        <w:t xml:space="preserve">    }</w:t>
      </w:r>
    </w:p>
    <w:p w14:paraId="7F042119" w14:textId="77777777" w:rsidR="00EC08A6" w:rsidRDefault="00EC08A6" w:rsidP="00EC08A6">
      <w:pPr>
        <w:pStyle w:val="PL"/>
      </w:pPr>
    </w:p>
    <w:p w14:paraId="5C76C02E" w14:textId="77777777" w:rsidR="00EC08A6" w:rsidRDefault="00EC08A6" w:rsidP="00EC08A6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 xml:space="preserve"> {</w:t>
      </w:r>
    </w:p>
    <w:p w14:paraId="52B7878A" w14:textId="77777777" w:rsidR="00EC08A6" w:rsidRDefault="00EC08A6" w:rsidP="00EC08A6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65D7A960" w14:textId="77777777" w:rsidR="00EC08A6" w:rsidRDefault="00EC08A6" w:rsidP="00EC08A6">
      <w:pPr>
        <w:pStyle w:val="PL"/>
      </w:pPr>
      <w:r>
        <w:t xml:space="preserve">      description "List of nodes to which handovers over  Xn are prohibited.";</w:t>
      </w:r>
    </w:p>
    <w:p w14:paraId="1D89A576" w14:textId="77777777" w:rsidR="00EC08A6" w:rsidRDefault="00EC08A6" w:rsidP="00EC08A6">
      <w:pPr>
        <w:pStyle w:val="PL"/>
        <w:ind w:firstLine="384"/>
      </w:pPr>
      <w:r>
        <w:t xml:space="preserve">    }</w:t>
      </w:r>
    </w:p>
    <w:p w14:paraId="449D74B0" w14:textId="77777777" w:rsidR="00EC08A6" w:rsidRDefault="00EC08A6" w:rsidP="00EC08A6">
      <w:pPr>
        <w:pStyle w:val="PL"/>
      </w:pPr>
      <w:r>
        <w:t xml:space="preserve">    leaf configurable5QISetRef {</w:t>
      </w:r>
    </w:p>
    <w:p w14:paraId="67924F17" w14:textId="77777777" w:rsidR="00EC08A6" w:rsidRDefault="00EC08A6" w:rsidP="00EC08A6">
      <w:pPr>
        <w:pStyle w:val="PL"/>
      </w:pPr>
      <w:r>
        <w:t xml:space="preserve">      type </w:t>
      </w:r>
      <w:r w:rsidRPr="006542C0">
        <w:rPr>
          <w:lang w:val="en-US" w:eastAsia="zh-CN"/>
        </w:rPr>
        <w:t>types3gpp:DistinguishedName</w:t>
      </w:r>
      <w:r>
        <w:rPr>
          <w:lang w:val="en-US" w:eastAsia="zh-CN"/>
        </w:rPr>
        <w:t>;</w:t>
      </w:r>
    </w:p>
    <w:p w14:paraId="72F1064F" w14:textId="77777777" w:rsidR="00EC08A6" w:rsidRDefault="00EC08A6" w:rsidP="00EC08A6">
      <w:pPr>
        <w:pStyle w:val="PL"/>
      </w:pPr>
      <w:r>
        <w:t xml:space="preserve">      description "DN of the Configurable5QISet that the GNBCUCPFunction supports (is associated to).";</w:t>
      </w:r>
    </w:p>
    <w:p w14:paraId="238C068D" w14:textId="77777777" w:rsidR="00EC08A6" w:rsidRDefault="00EC08A6" w:rsidP="00EC08A6">
      <w:pPr>
        <w:pStyle w:val="PL"/>
      </w:pPr>
      <w:r>
        <w:t xml:space="preserve">    }</w:t>
      </w:r>
    </w:p>
    <w:p w14:paraId="4DE420D2" w14:textId="77777777" w:rsidR="00EC08A6" w:rsidRPr="00A32980" w:rsidRDefault="00EC08A6" w:rsidP="00EC08A6">
      <w:pPr>
        <w:pStyle w:val="PL"/>
      </w:pPr>
    </w:p>
    <w:p w14:paraId="43CBEAB6" w14:textId="77777777" w:rsidR="00EC08A6" w:rsidRPr="00A32980" w:rsidRDefault="00EC08A6" w:rsidP="00EC08A6">
      <w:pPr>
        <w:pStyle w:val="PL"/>
      </w:pPr>
      <w:r w:rsidRPr="00A32980">
        <w:t xml:space="preserve">    leaf-list </w:t>
      </w:r>
      <w:r w:rsidRPr="00A32980">
        <w:rPr>
          <w:rFonts w:cs="Courier New"/>
        </w:rPr>
        <w:t>x2HOBlackList</w:t>
      </w:r>
      <w:r w:rsidRPr="00A32980">
        <w:t xml:space="preserve"> {</w:t>
      </w:r>
    </w:p>
    <w:p w14:paraId="00F81A78" w14:textId="77777777" w:rsidR="00EC08A6" w:rsidRPr="00A32980" w:rsidRDefault="00EC08A6" w:rsidP="00EC08A6">
      <w:pPr>
        <w:pStyle w:val="PL"/>
      </w:pPr>
      <w:r w:rsidRPr="00A32980">
        <w:t xml:space="preserve">      type </w:t>
      </w:r>
      <w:r>
        <w:rPr>
          <w:lang w:val="en-US" w:eastAsia="zh-CN"/>
        </w:rPr>
        <w:t>string</w:t>
      </w:r>
      <w:r w:rsidRPr="00A32980">
        <w:t>;</w:t>
      </w:r>
    </w:p>
    <w:p w14:paraId="491C129C" w14:textId="77777777" w:rsidR="00EC08A6" w:rsidRPr="00A32980" w:rsidRDefault="00EC08A6" w:rsidP="00EC08A6">
      <w:pPr>
        <w:pStyle w:val="PL"/>
      </w:pPr>
      <w:r w:rsidRPr="00A32980">
        <w:t xml:space="preserve">      description "List of nodes to which handovers over X2 are prohibited.";</w:t>
      </w:r>
    </w:p>
    <w:p w14:paraId="5502BA2C" w14:textId="77777777" w:rsidR="00EC08A6" w:rsidRDefault="00EC08A6" w:rsidP="00EC08A6">
      <w:pPr>
        <w:pStyle w:val="PL"/>
      </w:pPr>
      <w:r w:rsidRPr="00A32980">
        <w:t xml:space="preserve">    }</w:t>
      </w:r>
    </w:p>
    <w:p w14:paraId="64AD0492" w14:textId="77777777" w:rsidR="00EC08A6" w:rsidRDefault="00EC08A6" w:rsidP="00EC08A6">
      <w:pPr>
        <w:pStyle w:val="PL"/>
      </w:pPr>
      <w:r>
        <w:t xml:space="preserve">    leaf dynamic5QISetRef {</w:t>
      </w:r>
    </w:p>
    <w:p w14:paraId="5C954608" w14:textId="77777777" w:rsidR="00EC08A6" w:rsidRDefault="00EC08A6" w:rsidP="00EC08A6">
      <w:pPr>
        <w:pStyle w:val="PL"/>
      </w:pPr>
      <w:r>
        <w:t xml:space="preserve">      type </w:t>
      </w:r>
      <w:r w:rsidRPr="006542C0">
        <w:rPr>
          <w:lang w:val="en-US" w:eastAsia="zh-CN"/>
        </w:rPr>
        <w:t>types3gpp:DistinguishedName</w:t>
      </w:r>
      <w:r>
        <w:rPr>
          <w:lang w:val="en-US" w:eastAsia="zh-CN"/>
        </w:rPr>
        <w:t>;</w:t>
      </w:r>
    </w:p>
    <w:p w14:paraId="65AC7772" w14:textId="77777777" w:rsidR="00EC08A6" w:rsidRDefault="00EC08A6" w:rsidP="00EC08A6">
      <w:pPr>
        <w:pStyle w:val="PL"/>
      </w:pPr>
      <w:r>
        <w:t xml:space="preserve">      description "DN of the Dynamic5QISet that the GNBCUCPFunction supports (is associated to).";</w:t>
      </w:r>
    </w:p>
    <w:p w14:paraId="246F48C0" w14:textId="77777777" w:rsidR="00EC08A6" w:rsidRDefault="00EC08A6" w:rsidP="00EC08A6">
      <w:pPr>
        <w:pStyle w:val="PL"/>
      </w:pPr>
      <w:r>
        <w:t xml:space="preserve">    }</w:t>
      </w:r>
    </w:p>
    <w:p w14:paraId="5C46BCA6" w14:textId="77777777" w:rsidR="00EC08A6" w:rsidRDefault="00EC08A6" w:rsidP="00EC08A6">
      <w:pPr>
        <w:pStyle w:val="PL"/>
      </w:pPr>
      <w:r>
        <w:t xml:space="preserve">  }</w:t>
      </w:r>
    </w:p>
    <w:p w14:paraId="20C01069" w14:textId="77777777" w:rsidR="00EC08A6" w:rsidRDefault="00EC08A6" w:rsidP="00EC08A6">
      <w:pPr>
        <w:pStyle w:val="PL"/>
      </w:pPr>
    </w:p>
    <w:p w14:paraId="03425966" w14:textId="77777777" w:rsidR="00EC08A6" w:rsidRDefault="00EC08A6" w:rsidP="00EC08A6">
      <w:pPr>
        <w:pStyle w:val="PL"/>
      </w:pPr>
      <w:r>
        <w:t xml:space="preserve">  augment "/me3gpp:ManagedElement" {</w:t>
      </w:r>
    </w:p>
    <w:p w14:paraId="236C5BF3" w14:textId="77777777" w:rsidR="00EC08A6" w:rsidRDefault="00EC08A6" w:rsidP="00EC08A6">
      <w:pPr>
        <w:pStyle w:val="PL"/>
      </w:pPr>
    </w:p>
    <w:p w14:paraId="0F102E1C" w14:textId="77777777" w:rsidR="00EC08A6" w:rsidRDefault="00EC08A6" w:rsidP="00EC08A6">
      <w:pPr>
        <w:pStyle w:val="PL"/>
      </w:pPr>
      <w:r>
        <w:t xml:space="preserve">    list GNBCUCPFunction {</w:t>
      </w:r>
    </w:p>
    <w:p w14:paraId="7AC58E75" w14:textId="77777777" w:rsidR="00EC08A6" w:rsidRDefault="00EC08A6" w:rsidP="00EC08A6">
      <w:pPr>
        <w:pStyle w:val="PL"/>
      </w:pPr>
      <w:r>
        <w:t xml:space="preserve">      description "Represents the logical function CU-CP of gNB and en-gNB.";</w:t>
      </w:r>
    </w:p>
    <w:p w14:paraId="07F717BE" w14:textId="77777777" w:rsidR="00EC08A6" w:rsidRDefault="00EC08A6" w:rsidP="00EC08A6">
      <w:pPr>
        <w:pStyle w:val="PL"/>
      </w:pPr>
      <w:r>
        <w:t xml:space="preserve">      reference "3GPP TS 28.541";</w:t>
      </w:r>
    </w:p>
    <w:p w14:paraId="2D56839B" w14:textId="77777777" w:rsidR="00EC08A6" w:rsidRDefault="00EC08A6" w:rsidP="00EC08A6">
      <w:pPr>
        <w:pStyle w:val="PL"/>
      </w:pPr>
      <w:r>
        <w:t xml:space="preserve">      key id;</w:t>
      </w:r>
    </w:p>
    <w:p w14:paraId="6B0391E5" w14:textId="77777777" w:rsidR="00EC08A6" w:rsidRDefault="00EC08A6" w:rsidP="00EC08A6">
      <w:pPr>
        <w:pStyle w:val="PL"/>
      </w:pPr>
      <w:r>
        <w:t xml:space="preserve">      uses top3gpp:Top_Grp;</w:t>
      </w:r>
    </w:p>
    <w:p w14:paraId="0300EE10" w14:textId="77777777" w:rsidR="00EC08A6" w:rsidRDefault="00EC08A6" w:rsidP="00EC08A6">
      <w:pPr>
        <w:pStyle w:val="PL"/>
      </w:pPr>
      <w:r>
        <w:t xml:space="preserve">      container attributes {    </w:t>
      </w:r>
    </w:p>
    <w:p w14:paraId="55B996A1" w14:textId="77777777" w:rsidR="00EC08A6" w:rsidRDefault="00EC08A6" w:rsidP="00EC08A6">
      <w:pPr>
        <w:pStyle w:val="PL"/>
      </w:pPr>
      <w:r>
        <w:t xml:space="preserve">        uses GNBCUCPFunctionGrp;</w:t>
      </w:r>
    </w:p>
    <w:p w14:paraId="4BD48EE2" w14:textId="77777777" w:rsidR="00EC08A6" w:rsidRDefault="00EC08A6" w:rsidP="00EC08A6">
      <w:pPr>
        <w:pStyle w:val="PL"/>
      </w:pPr>
      <w:r>
        <w:t xml:space="preserve">      }</w:t>
      </w:r>
    </w:p>
    <w:p w14:paraId="347A5044" w14:textId="77777777" w:rsidR="00EC08A6" w:rsidRDefault="00EC08A6" w:rsidP="00EC08A6">
      <w:pPr>
        <w:pStyle w:val="PL"/>
      </w:pPr>
      <w:r w:rsidRPr="00D156C7">
        <w:t xml:space="preserve">      uses mf3gpp:ManagedFunctionContainedClasses;</w:t>
      </w:r>
    </w:p>
    <w:p w14:paraId="53660436" w14:textId="77777777" w:rsidR="00EC08A6" w:rsidRDefault="00EC08A6" w:rsidP="00EC08A6">
      <w:pPr>
        <w:pStyle w:val="PL"/>
      </w:pPr>
      <w:r>
        <w:t xml:space="preserve">    }</w:t>
      </w:r>
    </w:p>
    <w:p w14:paraId="0BBC7EB6" w14:textId="77777777" w:rsidR="00EC08A6" w:rsidRDefault="00EC08A6" w:rsidP="00EC08A6">
      <w:pPr>
        <w:pStyle w:val="PL"/>
      </w:pPr>
      <w:r>
        <w:t xml:space="preserve">  }</w:t>
      </w:r>
    </w:p>
    <w:p w14:paraId="5955BF97" w14:textId="77777777" w:rsidR="00EC08A6" w:rsidRDefault="00EC08A6" w:rsidP="00EC08A6">
      <w:pPr>
        <w:pStyle w:val="PL"/>
      </w:pPr>
      <w:r>
        <w:t>}</w:t>
      </w:r>
    </w:p>
    <w:p w14:paraId="2736C80D" w14:textId="77777777" w:rsidR="00333CAE" w:rsidRDefault="00333CAE" w:rsidP="00333CAE"/>
    <w:p w14:paraId="588B24E6" w14:textId="77777777" w:rsidR="003B33BB" w:rsidRDefault="003B33BB" w:rsidP="003B33BB"/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F42E8E2" w14:textId="7C1BD11A" w:rsidR="00EC08A6" w:rsidRDefault="00EC08A6" w:rsidP="00EC08A6">
      <w:pPr>
        <w:pStyle w:val="Heading2"/>
        <w:rPr>
          <w:lang w:eastAsia="zh-CN"/>
        </w:rPr>
      </w:pPr>
      <w:bookmarkStart w:id="105" w:name="_Toc35878784"/>
      <w:bookmarkStart w:id="106" w:name="_Toc36220600"/>
      <w:bookmarkStart w:id="107" w:name="_Toc36474698"/>
      <w:bookmarkStart w:id="108" w:name="_Toc27405592"/>
      <w:bookmarkStart w:id="109" w:name="_Toc36542970"/>
      <w:bookmarkStart w:id="110" w:name="_Toc36543791"/>
      <w:bookmarkStart w:id="111" w:name="_Toc36568029"/>
      <w:bookmarkStart w:id="112" w:name="_Toc44341768"/>
      <w:bookmarkStart w:id="113" w:name="_Toc51676147"/>
      <w:bookmarkStart w:id="114" w:name="_Toc51684396"/>
      <w:r>
        <w:rPr>
          <w:lang w:eastAsia="zh-CN"/>
        </w:rPr>
        <w:t>E.5.18</w:t>
      </w:r>
      <w:r w:rsidRPr="00B22EF8">
        <w:rPr>
          <w:lang w:eastAsia="zh-CN"/>
        </w:rPr>
        <w:tab/>
      </w:r>
      <w:r w:rsidRPr="001C4329">
        <w:rPr>
          <w:lang w:eastAsia="zh-CN"/>
        </w:rPr>
        <w:t>module_3gpp-nr-nrm-gnbdufunction</w:t>
      </w:r>
      <w:del w:id="115" w:author="Ericsson" w:date="2020-10-01T16:56:00Z">
        <w:r w:rsidRPr="001C4329" w:rsidDel="00C600DA">
          <w:rPr>
            <w:lang w:eastAsia="zh-CN"/>
          </w:rPr>
          <w:delText>@2020-02-14</w:delText>
        </w:r>
      </w:del>
      <w:r w:rsidRPr="001C4329">
        <w:rPr>
          <w:lang w:eastAsia="zh-CN"/>
        </w:rPr>
        <w:t>.yang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24ED136D" w14:textId="77777777" w:rsidR="00EC08A6" w:rsidRDefault="00EC08A6" w:rsidP="00EC08A6">
      <w:pPr>
        <w:pStyle w:val="PL"/>
      </w:pPr>
      <w:r>
        <w:t>module _3gpp-nr-nrm-gnbdufunction {</w:t>
      </w:r>
    </w:p>
    <w:p w14:paraId="360EF099" w14:textId="77777777" w:rsidR="00EC08A6" w:rsidRDefault="00EC08A6" w:rsidP="00EC08A6">
      <w:pPr>
        <w:pStyle w:val="PL"/>
      </w:pPr>
      <w:r>
        <w:lastRenderedPageBreak/>
        <w:t xml:space="preserve">  yang-version 1.1;</w:t>
      </w:r>
    </w:p>
    <w:p w14:paraId="7630F9AA" w14:textId="77777777" w:rsidR="00EC08A6" w:rsidRDefault="00EC08A6" w:rsidP="00EC08A6">
      <w:pPr>
        <w:pStyle w:val="PL"/>
      </w:pPr>
      <w:r>
        <w:t xml:space="preserve">  namespace "urn:3gpp:sa5:_3gpp-nr-nrm-gnbdufunction";</w:t>
      </w:r>
    </w:p>
    <w:p w14:paraId="4FE6F807" w14:textId="77777777" w:rsidR="00EC08A6" w:rsidRDefault="00EC08A6" w:rsidP="00EC08A6">
      <w:pPr>
        <w:pStyle w:val="PL"/>
      </w:pPr>
      <w:r>
        <w:t xml:space="preserve">  prefix "gnbdu3gpp";</w:t>
      </w:r>
    </w:p>
    <w:p w14:paraId="6AC5F563" w14:textId="77777777" w:rsidR="00EC08A6" w:rsidRDefault="00EC08A6" w:rsidP="00EC08A6">
      <w:pPr>
        <w:pStyle w:val="PL"/>
      </w:pPr>
    </w:p>
    <w:p w14:paraId="4763D6CB" w14:textId="77777777" w:rsidR="00EC08A6" w:rsidRDefault="00EC08A6" w:rsidP="00EC08A6">
      <w:pPr>
        <w:pStyle w:val="PL"/>
      </w:pPr>
      <w:r>
        <w:t xml:space="preserve">  import _3gpp-common-managed-function { prefix mf3gpp; }</w:t>
      </w:r>
    </w:p>
    <w:p w14:paraId="5C33FF17" w14:textId="77777777" w:rsidR="00EC08A6" w:rsidRDefault="00EC08A6" w:rsidP="00EC08A6">
      <w:pPr>
        <w:pStyle w:val="PL"/>
      </w:pPr>
      <w:r>
        <w:t xml:space="preserve">  import _3gpp-common-managed-element { prefix me3gpp; }</w:t>
      </w:r>
    </w:p>
    <w:p w14:paraId="51CDEAEC" w14:textId="77777777" w:rsidR="00EC08A6" w:rsidRDefault="00EC08A6" w:rsidP="00EC08A6">
      <w:pPr>
        <w:pStyle w:val="PL"/>
      </w:pPr>
      <w:r>
        <w:t xml:space="preserve">  import _3gpp-common-top { prefix top3gpp; }</w:t>
      </w:r>
    </w:p>
    <w:p w14:paraId="63BA4A35" w14:textId="77777777" w:rsidR="00EC08A6" w:rsidRDefault="00EC08A6" w:rsidP="00EC08A6">
      <w:pPr>
        <w:pStyle w:val="PL"/>
      </w:pPr>
      <w:r w:rsidRPr="00F94F50">
        <w:t xml:space="preserve">  import _3gpp-nr-nrm-rrmpolicy { prefix nrrrmpolicy3gpp; }</w:t>
      </w:r>
    </w:p>
    <w:p w14:paraId="7CBDB15C" w14:textId="77777777" w:rsidR="00EC08A6" w:rsidRDefault="00EC08A6" w:rsidP="00EC08A6">
      <w:pPr>
        <w:pStyle w:val="PL"/>
      </w:pPr>
    </w:p>
    <w:p w14:paraId="144A1C06" w14:textId="77777777" w:rsidR="00EC08A6" w:rsidRDefault="00EC08A6" w:rsidP="00EC08A6">
      <w:pPr>
        <w:pStyle w:val="PL"/>
      </w:pPr>
      <w:r>
        <w:t xml:space="preserve">  organization "3GPP SA5";</w:t>
      </w:r>
    </w:p>
    <w:p w14:paraId="7A21C08F" w14:textId="77777777" w:rsidR="00EC08A6" w:rsidRDefault="00EC08A6" w:rsidP="00EC08A6">
      <w:pPr>
        <w:pStyle w:val="PL"/>
      </w:pPr>
      <w:r>
        <w:t xml:space="preserve">  description "Defines the YANG mapping of the GNBDUFunction Information</w:t>
      </w:r>
    </w:p>
    <w:p w14:paraId="7BE5187E" w14:textId="77777777" w:rsidR="00EC08A6" w:rsidRDefault="00EC08A6" w:rsidP="00EC08A6">
      <w:pPr>
        <w:pStyle w:val="PL"/>
      </w:pPr>
      <w:r>
        <w:t xml:space="preserve">    Object Class (IOC) that is part of the NR Network Resource Model (NRM).";</w:t>
      </w:r>
    </w:p>
    <w:p w14:paraId="1EE9A55E" w14:textId="77777777" w:rsidR="00EC08A6" w:rsidRDefault="00EC08A6" w:rsidP="00EC08A6">
      <w:pPr>
        <w:pStyle w:val="PL"/>
      </w:pPr>
      <w:r>
        <w:t xml:space="preserve">  reference "3GPP TS 28.541 5G Network Resource Model (NRM)";</w:t>
      </w:r>
    </w:p>
    <w:p w14:paraId="0479C9EA" w14:textId="77777777" w:rsidR="00EC08A6" w:rsidRDefault="00EC08A6" w:rsidP="00EC08A6">
      <w:pPr>
        <w:pStyle w:val="PL"/>
      </w:pPr>
    </w:p>
    <w:p w14:paraId="03F37D76" w14:textId="3E3C5F57" w:rsidR="00C600DA" w:rsidRDefault="00C600DA" w:rsidP="00C600DA">
      <w:pPr>
        <w:pStyle w:val="PL"/>
        <w:rPr>
          <w:ins w:id="116" w:author="Ericsson" w:date="2020-10-01T16:56:00Z"/>
        </w:rPr>
      </w:pPr>
      <w:ins w:id="117" w:author="Ericsson" w:date="2020-10-01T16:56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18" w:author="Ericsson" w:date="2020-10-16T15:05:00Z">
        <w:r w:rsidR="00A97596" w:rsidRPr="00A97596">
          <w:rPr>
            <w:rFonts w:cs="Courier New"/>
            <w:szCs w:val="16"/>
            <w:lang w:eastAsia="zh-CN"/>
          </w:rPr>
          <w:t>0384</w:t>
        </w:r>
      </w:ins>
      <w:ins w:id="119" w:author="Ericsson" w:date="2020-10-16T16:50:00Z">
        <w:r w:rsidR="0049097D">
          <w:rPr>
            <w:rFonts w:cs="Courier New"/>
            <w:szCs w:val="16"/>
            <w:lang w:eastAsia="zh-CN"/>
          </w:rPr>
          <w:t xml:space="preserve"> </w:t>
        </w:r>
      </w:ins>
      <w:ins w:id="120" w:author="Ericsson" w:date="2020-10-01T16:56:00Z">
        <w:r w:rsidRPr="00617C50">
          <w:rPr>
            <w:rFonts w:cs="Courier New"/>
            <w:szCs w:val="16"/>
            <w:lang w:eastAsia="zh-CN"/>
          </w:rPr>
          <w:t>; }</w:t>
        </w:r>
      </w:ins>
    </w:p>
    <w:p w14:paraId="4F43C36A" w14:textId="77777777" w:rsidR="00EC08A6" w:rsidRDefault="00EC08A6" w:rsidP="00EC08A6">
      <w:pPr>
        <w:pStyle w:val="PL"/>
      </w:pPr>
      <w:r w:rsidRPr="009B6033">
        <w:t xml:space="preserve">  </w:t>
      </w:r>
      <w:r w:rsidRPr="009874A5">
        <w:t>revision 2020-03-12 { reference "SP-200233 S5-201547" ; }</w:t>
      </w:r>
    </w:p>
    <w:p w14:paraId="75AC9631" w14:textId="77777777" w:rsidR="00EC08A6" w:rsidRDefault="00EC08A6" w:rsidP="00EC08A6">
      <w:pPr>
        <w:pStyle w:val="PL"/>
      </w:pPr>
      <w:r>
        <w:t xml:space="preserve">  revision 2020-02-14 { reference S5-20XXXX ; }</w:t>
      </w:r>
    </w:p>
    <w:p w14:paraId="790ACA16" w14:textId="77777777" w:rsidR="00EC08A6" w:rsidRPr="009B6033" w:rsidRDefault="00EC08A6" w:rsidP="00EC08A6">
      <w:pPr>
        <w:pStyle w:val="PL"/>
      </w:pPr>
      <w:r>
        <w:t xml:space="preserve">  </w:t>
      </w:r>
      <w:r w:rsidRPr="009B6033">
        <w:t>revision 2019-10-28 { reference S5-193518 ; }</w:t>
      </w:r>
    </w:p>
    <w:p w14:paraId="2DF7AA99" w14:textId="77777777" w:rsidR="00EC08A6" w:rsidRDefault="00EC08A6" w:rsidP="00EC08A6">
      <w:pPr>
        <w:pStyle w:val="PL"/>
      </w:pPr>
      <w:r>
        <w:t xml:space="preserve">  revision 2019-</w:t>
      </w:r>
      <w:r w:rsidRPr="00B22EF8">
        <w:t>08-21</w:t>
      </w:r>
      <w:r>
        <w:t xml:space="preserve"> {</w:t>
      </w:r>
    </w:p>
    <w:p w14:paraId="11588C1F" w14:textId="77777777" w:rsidR="00EC08A6" w:rsidRDefault="00EC08A6" w:rsidP="00EC08A6">
      <w:pPr>
        <w:pStyle w:val="PL"/>
      </w:pPr>
      <w:r>
        <w:t xml:space="preserve">    description "Initial revision</w:t>
      </w:r>
      <w:r w:rsidRPr="00B22EF8">
        <w:t>.";</w:t>
      </w:r>
    </w:p>
    <w:p w14:paraId="0D044141" w14:textId="77777777" w:rsidR="00EC08A6" w:rsidRDefault="00EC08A6" w:rsidP="00EC08A6">
      <w:pPr>
        <w:pStyle w:val="PL"/>
      </w:pPr>
      <w:r>
        <w:t xml:space="preserve">  }</w:t>
      </w:r>
    </w:p>
    <w:p w14:paraId="774812BB" w14:textId="77777777" w:rsidR="00EC08A6" w:rsidRDefault="00EC08A6" w:rsidP="00EC08A6">
      <w:pPr>
        <w:pStyle w:val="PL"/>
      </w:pPr>
    </w:p>
    <w:p w14:paraId="226F29D6" w14:textId="77777777" w:rsidR="00C600DA" w:rsidRDefault="00C600DA" w:rsidP="00C600DA">
      <w:pPr>
        <w:pStyle w:val="PL"/>
        <w:rPr>
          <w:ins w:id="121" w:author="Ericsson" w:date="2020-10-01T16:56:00Z"/>
        </w:rPr>
      </w:pPr>
      <w:ins w:id="122" w:author="Ericsson" w:date="2020-10-01T16:56:00Z">
        <w:r>
          <w:t xml:space="preserve">  feature DRACHOptimizationFunction {</w:t>
        </w:r>
      </w:ins>
    </w:p>
    <w:p w14:paraId="1DA4C0C6" w14:textId="77777777" w:rsidR="00C600DA" w:rsidRDefault="00C600DA" w:rsidP="00C600DA">
      <w:pPr>
        <w:pStyle w:val="PL"/>
        <w:rPr>
          <w:ins w:id="123" w:author="Ericsson" w:date="2020-10-01T16:56:00Z"/>
        </w:rPr>
      </w:pPr>
      <w:ins w:id="124" w:author="Ericsson" w:date="2020-10-01T16:56:00Z">
        <w:r w:rsidRPr="000C2D92">
          <w:t xml:space="preserve">    </w:t>
        </w:r>
        <w:r>
          <w:t xml:space="preserve">description "Classs representing D-SON function of RACH optimization </w:t>
        </w:r>
      </w:ins>
    </w:p>
    <w:p w14:paraId="54843116" w14:textId="77777777" w:rsidR="00C600DA" w:rsidRDefault="00C600DA" w:rsidP="00C600DA">
      <w:pPr>
        <w:pStyle w:val="PL"/>
        <w:rPr>
          <w:ins w:id="125" w:author="Ericsson" w:date="2020-10-01T16:56:00Z"/>
        </w:rPr>
      </w:pPr>
      <w:ins w:id="126" w:author="Ericsson" w:date="2020-10-01T16:56:00Z">
        <w:r>
          <w:t>feature";</w:t>
        </w:r>
      </w:ins>
    </w:p>
    <w:p w14:paraId="6E5C0BEE" w14:textId="77777777" w:rsidR="00C600DA" w:rsidRDefault="00C600DA" w:rsidP="00C600DA">
      <w:pPr>
        <w:pStyle w:val="PL"/>
        <w:rPr>
          <w:ins w:id="127" w:author="Ericsson" w:date="2020-10-01T16:56:00Z"/>
        </w:rPr>
      </w:pPr>
      <w:ins w:id="128" w:author="Ericsson" w:date="2020-10-01T16:56:00Z">
        <w:r>
          <w:t xml:space="preserve">  }</w:t>
        </w:r>
      </w:ins>
    </w:p>
    <w:p w14:paraId="0FF9801A" w14:textId="77777777" w:rsidR="00C600DA" w:rsidRDefault="00C600DA" w:rsidP="00EC08A6">
      <w:pPr>
        <w:pStyle w:val="PL"/>
        <w:rPr>
          <w:ins w:id="129" w:author="Ericsson" w:date="2020-10-01T16:56:00Z"/>
        </w:rPr>
      </w:pPr>
    </w:p>
    <w:p w14:paraId="23039203" w14:textId="461E358F" w:rsidR="00EC08A6" w:rsidRDefault="00EC08A6" w:rsidP="00EC08A6">
      <w:pPr>
        <w:pStyle w:val="PL"/>
      </w:pPr>
      <w:r>
        <w:t xml:space="preserve">  grouping GNBDUFunctionGrp {</w:t>
      </w:r>
    </w:p>
    <w:p w14:paraId="5B053D27" w14:textId="77777777" w:rsidR="00EC08A6" w:rsidRDefault="00EC08A6" w:rsidP="00EC08A6">
      <w:pPr>
        <w:pStyle w:val="PL"/>
      </w:pPr>
      <w:r>
        <w:t xml:space="preserve">    description "Represents the GNBDUFunction IOC.";</w:t>
      </w:r>
    </w:p>
    <w:p w14:paraId="7307E69E" w14:textId="77777777" w:rsidR="00EC08A6" w:rsidRDefault="00EC08A6" w:rsidP="00EC08A6">
      <w:pPr>
        <w:pStyle w:val="PL"/>
      </w:pPr>
      <w:r>
        <w:t xml:space="preserve">    reference "3GPP TS 28.541";</w:t>
      </w:r>
    </w:p>
    <w:p w14:paraId="1127395B" w14:textId="77777777" w:rsidR="00EC08A6" w:rsidRDefault="00EC08A6" w:rsidP="00EC08A6">
      <w:pPr>
        <w:pStyle w:val="PL"/>
      </w:pPr>
      <w:r>
        <w:t xml:space="preserve">    uses mf3gpp:ManagedFunctionGrp; </w:t>
      </w:r>
    </w:p>
    <w:p w14:paraId="28D01893" w14:textId="77777777" w:rsidR="00EC08A6" w:rsidRDefault="00EC08A6" w:rsidP="00EC08A6">
      <w:pPr>
        <w:pStyle w:val="PL"/>
      </w:pPr>
      <w:r w:rsidRPr="00F94F50">
        <w:t xml:space="preserve">    uses nrrrmpolicy3gpp:RRMPolicy_Grp;</w:t>
      </w:r>
    </w:p>
    <w:p w14:paraId="524B81F0" w14:textId="77777777" w:rsidR="00EC08A6" w:rsidRDefault="00EC08A6" w:rsidP="00EC08A6">
      <w:pPr>
        <w:pStyle w:val="PL"/>
      </w:pPr>
    </w:p>
    <w:p w14:paraId="35C4B96B" w14:textId="77777777" w:rsidR="00EC08A6" w:rsidRPr="00766C64" w:rsidRDefault="00EC08A6" w:rsidP="00EC08A6">
      <w:pPr>
        <w:pStyle w:val="PL"/>
      </w:pPr>
      <w:r w:rsidRPr="00766C64">
        <w:t xml:space="preserve">    leaf gNBId {</w:t>
      </w:r>
    </w:p>
    <w:p w14:paraId="570A008E" w14:textId="77777777" w:rsidR="00EC08A6" w:rsidRPr="00766C64" w:rsidRDefault="00EC08A6" w:rsidP="00EC08A6">
      <w:pPr>
        <w:pStyle w:val="PL"/>
      </w:pPr>
      <w:r w:rsidRPr="00766C64">
        <w:t xml:space="preserve">      type int64 { range "0..4294967295"; }</w:t>
      </w:r>
    </w:p>
    <w:p w14:paraId="35C43AC0" w14:textId="77777777" w:rsidR="00EC08A6" w:rsidRDefault="00EC08A6" w:rsidP="00EC08A6">
      <w:pPr>
        <w:pStyle w:val="PL"/>
      </w:pPr>
      <w:r w:rsidRPr="009874A5">
        <w:t xml:space="preserve">      config false;</w:t>
      </w:r>
    </w:p>
    <w:p w14:paraId="440EB88F" w14:textId="77777777" w:rsidR="00EC08A6" w:rsidRPr="00766C64" w:rsidRDefault="00EC08A6" w:rsidP="00EC08A6">
      <w:pPr>
        <w:pStyle w:val="PL"/>
      </w:pPr>
      <w:r w:rsidRPr="00766C64">
        <w:t xml:space="preserve">      mandatory true;</w:t>
      </w:r>
    </w:p>
    <w:p w14:paraId="03CB1381" w14:textId="77777777" w:rsidR="00EC08A6" w:rsidRPr="00766C64" w:rsidRDefault="00EC08A6" w:rsidP="00EC08A6">
      <w:pPr>
        <w:pStyle w:val="PL"/>
      </w:pPr>
      <w:r w:rsidRPr="00766C64">
        <w:t xml:space="preserve">      description "Identifies a gNB within a PLMN. The gNB Identifier (gNB ID)</w:t>
      </w:r>
    </w:p>
    <w:p w14:paraId="20B7EF44" w14:textId="77777777" w:rsidR="00EC08A6" w:rsidRPr="00766C64" w:rsidRDefault="00EC08A6" w:rsidP="00EC08A6">
      <w:pPr>
        <w:pStyle w:val="PL"/>
      </w:pPr>
      <w:r w:rsidRPr="00766C64">
        <w:t xml:space="preserve">        is part of the NR Cell Identifier (NCI) of the gNB cells.";</w:t>
      </w:r>
    </w:p>
    <w:p w14:paraId="4B62CE68" w14:textId="77777777" w:rsidR="00EC08A6" w:rsidRPr="00766C64" w:rsidRDefault="00EC08A6" w:rsidP="00EC08A6">
      <w:pPr>
        <w:pStyle w:val="PL"/>
      </w:pPr>
      <w:r w:rsidRPr="00766C64">
        <w:t xml:space="preserve">      reference "gNB ID in 3GPP TS 38.300, Global gNB ID in 3GPP TS 38.413";</w:t>
      </w:r>
    </w:p>
    <w:p w14:paraId="2895494B" w14:textId="77777777" w:rsidR="00EC08A6" w:rsidRPr="00766C64" w:rsidRDefault="00EC08A6" w:rsidP="00EC08A6">
      <w:pPr>
        <w:pStyle w:val="PL"/>
      </w:pPr>
      <w:r w:rsidRPr="00766C64">
        <w:t xml:space="preserve">    }</w:t>
      </w:r>
    </w:p>
    <w:p w14:paraId="0229901A" w14:textId="77777777" w:rsidR="00EC08A6" w:rsidRPr="00766C64" w:rsidRDefault="00EC08A6" w:rsidP="00EC08A6">
      <w:pPr>
        <w:pStyle w:val="PL"/>
      </w:pPr>
    </w:p>
    <w:p w14:paraId="0F89DE5C" w14:textId="77777777" w:rsidR="00EC08A6" w:rsidRPr="00766C64" w:rsidRDefault="00EC08A6" w:rsidP="00EC08A6">
      <w:pPr>
        <w:pStyle w:val="PL"/>
      </w:pPr>
      <w:r w:rsidRPr="00766C64">
        <w:t xml:space="preserve">    leaf gNBIdLength {</w:t>
      </w:r>
    </w:p>
    <w:p w14:paraId="372429A5" w14:textId="77777777" w:rsidR="00EC08A6" w:rsidRPr="00766C64" w:rsidRDefault="00EC08A6" w:rsidP="00EC08A6">
      <w:pPr>
        <w:pStyle w:val="PL"/>
      </w:pPr>
      <w:r w:rsidRPr="00766C64">
        <w:t xml:space="preserve">      type int32 { range "22..32"; }</w:t>
      </w:r>
    </w:p>
    <w:p w14:paraId="015E6E98" w14:textId="77777777" w:rsidR="00EC08A6" w:rsidRPr="00766C64" w:rsidRDefault="00EC08A6" w:rsidP="00EC08A6">
      <w:pPr>
        <w:pStyle w:val="PL"/>
      </w:pPr>
      <w:r w:rsidRPr="00766C64">
        <w:t xml:space="preserve">      mandatory true;</w:t>
      </w:r>
    </w:p>
    <w:p w14:paraId="1EC573EB" w14:textId="77777777" w:rsidR="00EC08A6" w:rsidRPr="00766C64" w:rsidRDefault="00EC08A6" w:rsidP="00EC08A6">
      <w:pPr>
        <w:pStyle w:val="PL"/>
      </w:pPr>
      <w:r w:rsidRPr="00766C64">
        <w:t xml:space="preserve">      description "Indicates the number of bits for encoding the gNB ID.";</w:t>
      </w:r>
    </w:p>
    <w:p w14:paraId="17FCC8C7" w14:textId="77777777" w:rsidR="00EC08A6" w:rsidRPr="00766C64" w:rsidRDefault="00EC08A6" w:rsidP="00EC08A6">
      <w:pPr>
        <w:pStyle w:val="PL"/>
      </w:pPr>
      <w:r w:rsidRPr="00766C64">
        <w:t xml:space="preserve">      reference "gNB ID in 3GPP TS 38.300, Global gNB ID in 3GPP TS 38.413";</w:t>
      </w:r>
    </w:p>
    <w:p w14:paraId="57AF476E" w14:textId="77777777" w:rsidR="00EC08A6" w:rsidRPr="00766C64" w:rsidRDefault="00EC08A6" w:rsidP="00EC08A6">
      <w:pPr>
        <w:pStyle w:val="PL"/>
      </w:pPr>
      <w:r w:rsidRPr="00766C64">
        <w:t xml:space="preserve">    }</w:t>
      </w:r>
    </w:p>
    <w:p w14:paraId="7A5433F1" w14:textId="77777777" w:rsidR="00EC08A6" w:rsidRPr="00766C64" w:rsidRDefault="00EC08A6" w:rsidP="00EC08A6">
      <w:pPr>
        <w:pStyle w:val="PL"/>
      </w:pPr>
    </w:p>
    <w:p w14:paraId="0B599925" w14:textId="77777777" w:rsidR="00EC08A6" w:rsidRPr="00766C64" w:rsidRDefault="00EC08A6" w:rsidP="00EC08A6">
      <w:pPr>
        <w:pStyle w:val="PL"/>
      </w:pPr>
      <w:r w:rsidRPr="00766C64">
        <w:t xml:space="preserve">    leaf gNBDUId {</w:t>
      </w:r>
    </w:p>
    <w:p w14:paraId="0754C5D6" w14:textId="77777777" w:rsidR="00EC08A6" w:rsidRPr="00766C64" w:rsidRDefault="00EC08A6" w:rsidP="00EC08A6">
      <w:pPr>
        <w:pStyle w:val="PL"/>
      </w:pPr>
      <w:r w:rsidRPr="00766C64">
        <w:t xml:space="preserve">      type int64 { range "0..68719476735"; }</w:t>
      </w:r>
    </w:p>
    <w:p w14:paraId="5A36485B" w14:textId="77777777" w:rsidR="00EC08A6" w:rsidRPr="00766C64" w:rsidRDefault="00EC08A6" w:rsidP="00EC08A6">
      <w:pPr>
        <w:pStyle w:val="PL"/>
      </w:pPr>
      <w:r w:rsidRPr="00766C64">
        <w:t xml:space="preserve">      mandatory true;</w:t>
      </w:r>
    </w:p>
    <w:p w14:paraId="6F82ABF0" w14:textId="77777777" w:rsidR="00EC08A6" w:rsidRPr="00766C64" w:rsidRDefault="00EC08A6" w:rsidP="00EC08A6">
      <w:pPr>
        <w:pStyle w:val="PL"/>
      </w:pPr>
      <w:r w:rsidRPr="00766C64">
        <w:t xml:space="preserve">      description "Uniquely identifies the DU at least within a gNB.";</w:t>
      </w:r>
    </w:p>
    <w:p w14:paraId="030B1113" w14:textId="77777777" w:rsidR="00EC08A6" w:rsidRPr="00766C64" w:rsidRDefault="00EC08A6" w:rsidP="00EC08A6">
      <w:pPr>
        <w:pStyle w:val="PL"/>
      </w:pPr>
      <w:r w:rsidRPr="00766C64">
        <w:t xml:space="preserve">      reference "3GPP TS 38.473";</w:t>
      </w:r>
    </w:p>
    <w:p w14:paraId="5A9AB52E" w14:textId="77777777" w:rsidR="00EC08A6" w:rsidRDefault="00EC08A6" w:rsidP="00EC08A6">
      <w:pPr>
        <w:pStyle w:val="PL"/>
      </w:pPr>
      <w:r w:rsidRPr="00766C64">
        <w:t xml:space="preserve">    }</w:t>
      </w:r>
    </w:p>
    <w:p w14:paraId="7C259727" w14:textId="77777777" w:rsidR="00EC08A6" w:rsidRDefault="00EC08A6" w:rsidP="00EC08A6">
      <w:pPr>
        <w:pStyle w:val="PL"/>
      </w:pPr>
      <w:r>
        <w:t xml:space="preserve">            </w:t>
      </w:r>
    </w:p>
    <w:p w14:paraId="4924A429" w14:textId="77777777" w:rsidR="00EC08A6" w:rsidRDefault="00EC08A6" w:rsidP="00EC08A6">
      <w:pPr>
        <w:pStyle w:val="PL"/>
      </w:pPr>
      <w:r>
        <w:t xml:space="preserve">    leaf gNBDUName {</w:t>
      </w:r>
    </w:p>
    <w:p w14:paraId="1DBA8F70" w14:textId="77777777" w:rsidR="00EC08A6" w:rsidRPr="00B22EF8" w:rsidRDefault="00EC08A6" w:rsidP="00EC08A6">
      <w:pPr>
        <w:pStyle w:val="PL"/>
      </w:pPr>
      <w:r w:rsidRPr="00B22EF8">
        <w:t xml:space="preserve">      type string { length "1..150"; }</w:t>
      </w:r>
    </w:p>
    <w:p w14:paraId="191D8DA9" w14:textId="77777777" w:rsidR="00EC08A6" w:rsidRDefault="00EC08A6" w:rsidP="00EC08A6">
      <w:pPr>
        <w:pStyle w:val="PL"/>
      </w:pPr>
      <w:r>
        <w:t xml:space="preserve">      description "Identifies the Distributed Unit of an NR node";</w:t>
      </w:r>
    </w:p>
    <w:p w14:paraId="1DD05B4C" w14:textId="77777777" w:rsidR="00EC08A6" w:rsidRDefault="00EC08A6" w:rsidP="00EC08A6">
      <w:pPr>
        <w:pStyle w:val="PL"/>
      </w:pPr>
      <w:r>
        <w:t xml:space="preserve">      reference "3GPP TS 38.473";</w:t>
      </w:r>
    </w:p>
    <w:p w14:paraId="5D4B3059" w14:textId="77777777" w:rsidR="00EC08A6" w:rsidRDefault="00EC08A6" w:rsidP="00EC08A6">
      <w:pPr>
        <w:pStyle w:val="PL"/>
      </w:pPr>
      <w:r w:rsidRPr="00B22EF8">
        <w:t xml:space="preserve">    }</w:t>
      </w:r>
      <w:r w:rsidRPr="00B22EF8">
        <w:tab/>
      </w:r>
    </w:p>
    <w:p w14:paraId="288AB9F3" w14:textId="77777777" w:rsidR="00EC08A6" w:rsidRDefault="00EC08A6" w:rsidP="00EC08A6">
      <w:pPr>
        <w:pStyle w:val="PL"/>
      </w:pPr>
      <w:r>
        <w:tab/>
      </w:r>
    </w:p>
    <w:p w14:paraId="6D0C5D2A" w14:textId="77777777" w:rsidR="00EC08A6" w:rsidRDefault="00EC08A6" w:rsidP="00EC08A6">
      <w:pPr>
        <w:pStyle w:val="PL"/>
      </w:pPr>
      <w:r>
        <w:t xml:space="preserve">    leaf aggressorSetID {</w:t>
      </w:r>
    </w:p>
    <w:p w14:paraId="0E5F15D0" w14:textId="77777777" w:rsidR="00EC08A6" w:rsidRDefault="00EC08A6" w:rsidP="00EC08A6">
      <w:pPr>
        <w:pStyle w:val="PL"/>
      </w:pPr>
      <w:r>
        <w:t xml:space="preserve">      type uint32 { range "0..4194304"; }</w:t>
      </w:r>
    </w:p>
    <w:p w14:paraId="70D48249" w14:textId="77777777" w:rsidR="00EC08A6" w:rsidRDefault="00EC08A6" w:rsidP="00EC08A6">
      <w:pPr>
        <w:pStyle w:val="PL"/>
      </w:pPr>
      <w:r>
        <w:t xml:space="preserve">      config false;</w:t>
      </w:r>
    </w:p>
    <w:p w14:paraId="23970D6D" w14:textId="77777777" w:rsidR="00EC08A6" w:rsidRDefault="00EC08A6" w:rsidP="00EC08A6">
      <w:pPr>
        <w:pStyle w:val="PL"/>
      </w:pPr>
      <w:r>
        <w:t xml:space="preserve">      description "Indicates the associated aggressor gNB Set ID of the cell</w:t>
      </w:r>
    </w:p>
    <w:p w14:paraId="74EADF71" w14:textId="77777777" w:rsidR="00EC08A6" w:rsidRDefault="00EC08A6" w:rsidP="00EC08A6">
      <w:pPr>
        <w:pStyle w:val="PL"/>
      </w:pPr>
      <w:r>
        <w:t xml:space="preserve">        Valid when Remote Interference Management function is supported.";</w:t>
      </w:r>
    </w:p>
    <w:p w14:paraId="718AF1E0" w14:textId="77777777" w:rsidR="00EC08A6" w:rsidRDefault="00EC08A6" w:rsidP="00EC08A6">
      <w:pPr>
        <w:pStyle w:val="PL"/>
      </w:pPr>
      <w:r>
        <w:t xml:space="preserve">      reference "3GPP TS 38.211 subclause 7.4.1.6";</w:t>
      </w:r>
    </w:p>
    <w:p w14:paraId="7A6E1A14" w14:textId="77777777" w:rsidR="00EC08A6" w:rsidRDefault="00EC08A6" w:rsidP="00EC08A6">
      <w:pPr>
        <w:pStyle w:val="PL"/>
      </w:pPr>
      <w:r>
        <w:t xml:space="preserve">    }</w:t>
      </w:r>
    </w:p>
    <w:p w14:paraId="6CEB6D45" w14:textId="77777777" w:rsidR="00EC08A6" w:rsidRDefault="00EC08A6" w:rsidP="00EC08A6">
      <w:pPr>
        <w:pStyle w:val="PL"/>
      </w:pPr>
      <w:r>
        <w:t xml:space="preserve">    leaf victimSetID {</w:t>
      </w:r>
    </w:p>
    <w:p w14:paraId="1ECBE196" w14:textId="77777777" w:rsidR="00EC08A6" w:rsidRDefault="00EC08A6" w:rsidP="00EC08A6">
      <w:pPr>
        <w:pStyle w:val="PL"/>
      </w:pPr>
      <w:r>
        <w:t xml:space="preserve">      type uint32 { range "0..4194304"; }</w:t>
      </w:r>
    </w:p>
    <w:p w14:paraId="0E99F22A" w14:textId="77777777" w:rsidR="00EC08A6" w:rsidRDefault="00EC08A6" w:rsidP="00EC08A6">
      <w:pPr>
        <w:pStyle w:val="PL"/>
      </w:pPr>
      <w:r>
        <w:t xml:space="preserve">      config false;</w:t>
      </w:r>
    </w:p>
    <w:p w14:paraId="42EBF15A" w14:textId="77777777" w:rsidR="00EC08A6" w:rsidRDefault="00EC08A6" w:rsidP="00EC08A6">
      <w:pPr>
        <w:pStyle w:val="PL"/>
      </w:pPr>
      <w:r>
        <w:t xml:space="preserve">      description "Indicates the associated victim gNB Set ID of the cell</w:t>
      </w:r>
    </w:p>
    <w:p w14:paraId="7096D718" w14:textId="77777777" w:rsidR="00EC08A6" w:rsidRDefault="00EC08A6" w:rsidP="00EC08A6">
      <w:pPr>
        <w:pStyle w:val="PL"/>
      </w:pPr>
      <w:r>
        <w:t xml:space="preserve">        Valid when Remote Interference Management function is supported.";</w:t>
      </w:r>
    </w:p>
    <w:p w14:paraId="65C6A5E8" w14:textId="77777777" w:rsidR="00EC08A6" w:rsidRDefault="00EC08A6" w:rsidP="00EC08A6">
      <w:pPr>
        <w:pStyle w:val="PL"/>
      </w:pPr>
      <w:r>
        <w:t xml:space="preserve">      reference "3GPP TS 38.211 subclause 7.4.1.6";</w:t>
      </w:r>
    </w:p>
    <w:p w14:paraId="10D7AE98" w14:textId="77777777" w:rsidR="00EC08A6" w:rsidRDefault="00EC08A6" w:rsidP="00EC08A6">
      <w:pPr>
        <w:pStyle w:val="PL"/>
      </w:pPr>
      <w:r>
        <w:t xml:space="preserve">    }</w:t>
      </w:r>
    </w:p>
    <w:p w14:paraId="3D51B39E" w14:textId="77777777" w:rsidR="00EC08A6" w:rsidRDefault="00EC08A6" w:rsidP="00EC08A6">
      <w:pPr>
        <w:pStyle w:val="PL"/>
      </w:pPr>
      <w:r>
        <w:t xml:space="preserve">  }</w:t>
      </w:r>
    </w:p>
    <w:p w14:paraId="0264894C" w14:textId="77777777" w:rsidR="00EC08A6" w:rsidRDefault="00EC08A6" w:rsidP="00EC08A6">
      <w:pPr>
        <w:pStyle w:val="PL"/>
      </w:pPr>
    </w:p>
    <w:p w14:paraId="65F3D45E" w14:textId="77777777" w:rsidR="00EC08A6" w:rsidRDefault="00EC08A6" w:rsidP="00EC08A6">
      <w:pPr>
        <w:pStyle w:val="PL"/>
      </w:pPr>
      <w:r>
        <w:lastRenderedPageBreak/>
        <w:t xml:space="preserve">  augment "/me3gpp:ManagedElement" {</w:t>
      </w:r>
    </w:p>
    <w:p w14:paraId="5626F6FC" w14:textId="77777777" w:rsidR="00EC08A6" w:rsidRDefault="00EC08A6" w:rsidP="00EC08A6">
      <w:pPr>
        <w:pStyle w:val="PL"/>
      </w:pPr>
    </w:p>
    <w:p w14:paraId="2FDE146A" w14:textId="77777777" w:rsidR="00EC08A6" w:rsidRDefault="00EC08A6" w:rsidP="00EC08A6">
      <w:pPr>
        <w:pStyle w:val="PL"/>
      </w:pPr>
      <w:r>
        <w:t xml:space="preserve">    list GNBDUFunction {</w:t>
      </w:r>
    </w:p>
    <w:p w14:paraId="75C1EB70" w14:textId="77777777" w:rsidR="00EC08A6" w:rsidRDefault="00EC08A6" w:rsidP="00EC08A6">
      <w:pPr>
        <w:pStyle w:val="PL"/>
      </w:pPr>
      <w:r w:rsidRPr="008E6D39">
        <w:t xml:space="preserve">   key id;</w:t>
      </w:r>
    </w:p>
    <w:p w14:paraId="2B722C16" w14:textId="77777777" w:rsidR="00EC08A6" w:rsidRDefault="00EC08A6" w:rsidP="00EC08A6">
      <w:pPr>
        <w:pStyle w:val="PL"/>
      </w:pPr>
      <w:r>
        <w:t xml:space="preserve">      description "Represents the logical function DU of gNB or en-gNB.";</w:t>
      </w:r>
    </w:p>
    <w:p w14:paraId="56122055" w14:textId="77777777" w:rsidR="00EC08A6" w:rsidRDefault="00EC08A6" w:rsidP="00EC08A6">
      <w:pPr>
        <w:pStyle w:val="PL"/>
      </w:pPr>
      <w:r>
        <w:t xml:space="preserve">      reference "3GPP TS 28.541";</w:t>
      </w:r>
    </w:p>
    <w:p w14:paraId="106F3CA4" w14:textId="77777777" w:rsidR="00EC08A6" w:rsidRDefault="00EC08A6" w:rsidP="00EC08A6">
      <w:pPr>
        <w:pStyle w:val="PL"/>
      </w:pPr>
      <w:r>
        <w:t xml:space="preserve">      uses top3gpp:Top_Grp;</w:t>
      </w:r>
    </w:p>
    <w:p w14:paraId="1676184D" w14:textId="77777777" w:rsidR="00EC08A6" w:rsidRDefault="00EC08A6" w:rsidP="00EC08A6">
      <w:pPr>
        <w:pStyle w:val="PL"/>
      </w:pPr>
      <w:r>
        <w:t xml:space="preserve">      container attributes {</w:t>
      </w:r>
    </w:p>
    <w:p w14:paraId="4B8F08B4" w14:textId="77777777" w:rsidR="00EC08A6" w:rsidRDefault="00EC08A6" w:rsidP="00EC08A6">
      <w:pPr>
        <w:pStyle w:val="PL"/>
      </w:pPr>
      <w:r>
        <w:t xml:space="preserve">        uses GNBDUFunctionGrp;</w:t>
      </w:r>
    </w:p>
    <w:p w14:paraId="494DCD36" w14:textId="77777777" w:rsidR="00EC08A6" w:rsidRDefault="00EC08A6" w:rsidP="00EC08A6">
      <w:pPr>
        <w:pStyle w:val="PL"/>
      </w:pPr>
      <w:r>
        <w:t xml:space="preserve">      }</w:t>
      </w:r>
    </w:p>
    <w:p w14:paraId="48C67911" w14:textId="77777777" w:rsidR="00EC08A6" w:rsidRDefault="00EC08A6" w:rsidP="00EC08A6">
      <w:pPr>
        <w:pStyle w:val="PL"/>
      </w:pPr>
      <w:r w:rsidRPr="005872C7">
        <w:t xml:space="preserve">      uses mf3gpp:ManagedFunctionContainedClasses;</w:t>
      </w:r>
    </w:p>
    <w:p w14:paraId="011F62F6" w14:textId="77777777" w:rsidR="00EC08A6" w:rsidRDefault="00EC08A6" w:rsidP="00EC08A6">
      <w:pPr>
        <w:pStyle w:val="PL"/>
      </w:pPr>
      <w:r>
        <w:t xml:space="preserve">    }</w:t>
      </w:r>
    </w:p>
    <w:p w14:paraId="2C242C6B" w14:textId="77777777" w:rsidR="00EC08A6" w:rsidRDefault="00EC08A6" w:rsidP="00EC08A6">
      <w:pPr>
        <w:pStyle w:val="PL"/>
      </w:pPr>
      <w:r>
        <w:t xml:space="preserve">  }</w:t>
      </w:r>
    </w:p>
    <w:p w14:paraId="02C8CF6E" w14:textId="77777777" w:rsidR="00EC08A6" w:rsidRDefault="00EC08A6" w:rsidP="00EC08A6">
      <w:pPr>
        <w:pStyle w:val="PL"/>
      </w:pPr>
      <w:r>
        <w:t>}</w:t>
      </w:r>
    </w:p>
    <w:p w14:paraId="7BA550AB" w14:textId="77777777" w:rsidR="00333CAE" w:rsidRDefault="00333CAE" w:rsidP="00333CAE"/>
    <w:p w14:paraId="26FC66B6" w14:textId="77777777" w:rsidR="00333CAE" w:rsidRDefault="00333CAE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8783676" w14:textId="72F8D90E" w:rsidR="00EC08A6" w:rsidRDefault="00EC08A6" w:rsidP="00EC08A6">
      <w:pPr>
        <w:pStyle w:val="Heading2"/>
      </w:pPr>
      <w:bookmarkStart w:id="130" w:name="_Toc27405593"/>
      <w:bookmarkStart w:id="131" w:name="_Toc35878785"/>
      <w:bookmarkStart w:id="132" w:name="_Toc36220601"/>
      <w:bookmarkStart w:id="133" w:name="_Toc36474699"/>
      <w:bookmarkStart w:id="134" w:name="_Toc36542971"/>
      <w:bookmarkStart w:id="135" w:name="_Toc36543792"/>
      <w:bookmarkStart w:id="136" w:name="_Toc36568030"/>
      <w:bookmarkStart w:id="137" w:name="_Toc44341769"/>
      <w:bookmarkStart w:id="138" w:name="_Toc51676148"/>
      <w:bookmarkStart w:id="139" w:name="_Toc51684397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140" w:author="Ericsson" w:date="2020-10-01T16:56:00Z">
        <w:r w:rsidRPr="00B22EF8" w:rsidDel="00C600DA">
          <w:rPr>
            <w:lang w:eastAsia="zh-CN"/>
          </w:rPr>
          <w:delText>@20</w:delText>
        </w:r>
        <w:r w:rsidDel="00C600DA">
          <w:rPr>
            <w:lang w:eastAsia="zh-CN"/>
          </w:rPr>
          <w:delText>20</w:delText>
        </w:r>
        <w:r w:rsidRPr="00B22EF8" w:rsidDel="00C600DA">
          <w:rPr>
            <w:lang w:eastAsia="zh-CN"/>
          </w:rPr>
          <w:delText>-</w:delText>
        </w:r>
        <w:r w:rsidDel="00C600DA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26CE286E" w14:textId="77777777" w:rsidR="00EC08A6" w:rsidRDefault="00EC08A6" w:rsidP="00EC08A6">
      <w:pPr>
        <w:pStyle w:val="PL"/>
      </w:pPr>
      <w:r>
        <w:t>module _3gpp-nr-nrm-nrcellcu {</w:t>
      </w:r>
    </w:p>
    <w:p w14:paraId="4DF1DC73" w14:textId="77777777" w:rsidR="00EC08A6" w:rsidRDefault="00EC08A6" w:rsidP="00EC08A6">
      <w:pPr>
        <w:pStyle w:val="PL"/>
      </w:pPr>
      <w:r>
        <w:t xml:space="preserve">  yang-version 1.1;</w:t>
      </w:r>
    </w:p>
    <w:p w14:paraId="52A31579" w14:textId="77777777" w:rsidR="00EC08A6" w:rsidRDefault="00EC08A6" w:rsidP="00EC08A6">
      <w:pPr>
        <w:pStyle w:val="PL"/>
      </w:pPr>
      <w:r>
        <w:t xml:space="preserve">  namespace "urn:3gpp:sa5:_3gpp-nr-nrm-nrcellcu";</w:t>
      </w:r>
    </w:p>
    <w:p w14:paraId="557B99CC" w14:textId="77777777" w:rsidR="00EC08A6" w:rsidRDefault="00EC08A6" w:rsidP="00EC08A6">
      <w:pPr>
        <w:pStyle w:val="PL"/>
      </w:pPr>
      <w:r>
        <w:t xml:space="preserve">  prefix "nrcellcu3gpp";</w:t>
      </w:r>
    </w:p>
    <w:p w14:paraId="01C814F5" w14:textId="77777777" w:rsidR="00EC08A6" w:rsidRDefault="00EC08A6" w:rsidP="00EC08A6">
      <w:pPr>
        <w:pStyle w:val="PL"/>
      </w:pPr>
    </w:p>
    <w:p w14:paraId="73D8B96B" w14:textId="77777777" w:rsidR="00EC08A6" w:rsidRDefault="00EC08A6" w:rsidP="00EC08A6">
      <w:pPr>
        <w:pStyle w:val="PL"/>
      </w:pPr>
      <w:r>
        <w:t xml:space="preserve">  import _3gpp-common-yang-types { prefix types3gpp; }</w:t>
      </w:r>
    </w:p>
    <w:p w14:paraId="5C4E237A" w14:textId="77777777" w:rsidR="00EC08A6" w:rsidRDefault="00EC08A6" w:rsidP="00EC08A6">
      <w:pPr>
        <w:pStyle w:val="PL"/>
      </w:pPr>
      <w:r>
        <w:t xml:space="preserve">  import _3gpp-common-managed-function { prefix mf3gpp; }</w:t>
      </w:r>
    </w:p>
    <w:p w14:paraId="3CB3D590" w14:textId="77777777" w:rsidR="00EC08A6" w:rsidRDefault="00EC08A6" w:rsidP="00EC08A6">
      <w:pPr>
        <w:pStyle w:val="PL"/>
      </w:pPr>
      <w:r>
        <w:t xml:space="preserve">  import _3gpp-common-managed-element { prefix me3gpp; }</w:t>
      </w:r>
    </w:p>
    <w:p w14:paraId="5A14D1C6" w14:textId="77777777" w:rsidR="00EC08A6" w:rsidRDefault="00EC08A6" w:rsidP="00EC08A6">
      <w:pPr>
        <w:pStyle w:val="PL"/>
      </w:pPr>
      <w:r>
        <w:t xml:space="preserve">  import _3gpp-nr-nrm-gnbcucpfunction { prefix gnbcucp3gpp; }</w:t>
      </w:r>
    </w:p>
    <w:p w14:paraId="6BC07850" w14:textId="77777777" w:rsidR="00EC08A6" w:rsidRDefault="00EC08A6" w:rsidP="00EC08A6">
      <w:pPr>
        <w:pStyle w:val="PL"/>
      </w:pPr>
      <w:r>
        <w:t xml:space="preserve">  import _3gpp-common-top { prefix top3gpp; }</w:t>
      </w:r>
    </w:p>
    <w:p w14:paraId="51D477AB" w14:textId="77777777" w:rsidR="00EC08A6" w:rsidRDefault="00EC08A6" w:rsidP="00EC08A6">
      <w:pPr>
        <w:pStyle w:val="PL"/>
      </w:pPr>
      <w:r w:rsidRPr="00F94F50">
        <w:t xml:space="preserve">  import _3gpp-nr-nrm-common { prefix nrcommon3gpp; }</w:t>
      </w:r>
    </w:p>
    <w:p w14:paraId="5EFFB675" w14:textId="77777777" w:rsidR="00EC08A6" w:rsidRDefault="00EC08A6" w:rsidP="00EC08A6">
      <w:pPr>
        <w:pStyle w:val="PL"/>
      </w:pPr>
    </w:p>
    <w:p w14:paraId="13079075" w14:textId="77777777" w:rsidR="00EC08A6" w:rsidRDefault="00EC08A6" w:rsidP="00EC08A6">
      <w:pPr>
        <w:pStyle w:val="PL"/>
      </w:pPr>
      <w:r>
        <w:t xml:space="preserve">  organization "3GPP SA5";</w:t>
      </w:r>
    </w:p>
    <w:p w14:paraId="243D85D6" w14:textId="77777777" w:rsidR="00EC08A6" w:rsidRPr="004C2BE0" w:rsidRDefault="00EC08A6" w:rsidP="00EC08A6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67443875" w14:textId="77777777" w:rsidR="00EC08A6" w:rsidRDefault="00EC08A6" w:rsidP="00EC08A6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3F36D8EA" w14:textId="77777777" w:rsidR="00EC08A6" w:rsidRDefault="00EC08A6" w:rsidP="00EC08A6">
      <w:pPr>
        <w:pStyle w:val="PL"/>
      </w:pPr>
      <w:r>
        <w:t xml:space="preserve">    Class (IOC) that is part of the NR Network Resource Model (NRM).";</w:t>
      </w:r>
    </w:p>
    <w:p w14:paraId="362C5EE0" w14:textId="77777777" w:rsidR="00EC08A6" w:rsidRDefault="00EC08A6" w:rsidP="00EC08A6">
      <w:pPr>
        <w:pStyle w:val="PL"/>
      </w:pPr>
      <w:r>
        <w:t xml:space="preserve">  reference "3GPP TS 28.541 5G Network Resource Model (NRM)";</w:t>
      </w:r>
    </w:p>
    <w:p w14:paraId="5F40975B" w14:textId="77777777" w:rsidR="00EC08A6" w:rsidRDefault="00EC08A6" w:rsidP="00EC08A6">
      <w:pPr>
        <w:pStyle w:val="PL"/>
      </w:pPr>
    </w:p>
    <w:p w14:paraId="28B6EAAF" w14:textId="2D2268EB" w:rsidR="00C600DA" w:rsidRDefault="00C600DA" w:rsidP="00C600DA">
      <w:pPr>
        <w:pStyle w:val="PL"/>
        <w:rPr>
          <w:ins w:id="141" w:author="Ericsson" w:date="2020-10-01T16:56:00Z"/>
        </w:rPr>
      </w:pPr>
      <w:ins w:id="142" w:author="Ericsson" w:date="2020-10-01T16:56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43" w:author="Ericsson" w:date="2020-10-16T15:05:00Z">
        <w:r w:rsidR="00A97596" w:rsidRPr="00A97596">
          <w:rPr>
            <w:rFonts w:cs="Courier New"/>
            <w:szCs w:val="16"/>
            <w:lang w:eastAsia="zh-CN"/>
          </w:rPr>
          <w:t>0384</w:t>
        </w:r>
      </w:ins>
      <w:ins w:id="144" w:author="Ericsson" w:date="2020-10-16T16:50:00Z">
        <w:r w:rsidR="0049097D">
          <w:rPr>
            <w:rFonts w:cs="Courier New"/>
            <w:szCs w:val="16"/>
            <w:lang w:eastAsia="zh-CN"/>
          </w:rPr>
          <w:t xml:space="preserve"> </w:t>
        </w:r>
      </w:ins>
      <w:ins w:id="145" w:author="Ericsson" w:date="2020-10-01T16:56:00Z">
        <w:r w:rsidRPr="00617C50">
          <w:rPr>
            <w:rFonts w:cs="Courier New"/>
            <w:szCs w:val="16"/>
            <w:lang w:eastAsia="zh-CN"/>
          </w:rPr>
          <w:t>; }</w:t>
        </w:r>
      </w:ins>
    </w:p>
    <w:p w14:paraId="4BFB720C" w14:textId="77777777" w:rsidR="00EC08A6" w:rsidRDefault="00EC08A6" w:rsidP="00EC08A6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08531718" w14:textId="77777777" w:rsidR="00EC08A6" w:rsidRDefault="00EC08A6" w:rsidP="00EC08A6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76A9BA4C" w14:textId="77777777" w:rsidR="00EC08A6" w:rsidRPr="00082EA0" w:rsidRDefault="00EC08A6" w:rsidP="00EC08A6">
      <w:pPr>
        <w:pStyle w:val="PL"/>
      </w:pPr>
      <w:r w:rsidRPr="00082EA0">
        <w:t xml:space="preserve">  revision 2019-10-28 { reference S5-193518 ; }</w:t>
      </w:r>
    </w:p>
    <w:p w14:paraId="685CF9DB" w14:textId="77777777" w:rsidR="00EC08A6" w:rsidRDefault="00EC08A6" w:rsidP="00EC08A6">
      <w:pPr>
        <w:pStyle w:val="PL"/>
      </w:pPr>
      <w:r>
        <w:t xml:space="preserve">  revision 2019-06-17 {</w:t>
      </w:r>
    </w:p>
    <w:p w14:paraId="51EA3753" w14:textId="77777777" w:rsidR="00EC08A6" w:rsidRDefault="00EC08A6" w:rsidP="00EC08A6">
      <w:pPr>
        <w:pStyle w:val="PL"/>
      </w:pPr>
      <w:r>
        <w:t xml:space="preserve">    description "Initial revision";</w:t>
      </w:r>
    </w:p>
    <w:p w14:paraId="21595328" w14:textId="77777777" w:rsidR="00EC08A6" w:rsidRDefault="00EC08A6" w:rsidP="00EC08A6">
      <w:pPr>
        <w:pStyle w:val="PL"/>
      </w:pPr>
      <w:r>
        <w:t xml:space="preserve">  }</w:t>
      </w:r>
    </w:p>
    <w:p w14:paraId="7AD7DD80" w14:textId="77777777" w:rsidR="00EC08A6" w:rsidRDefault="00EC08A6" w:rsidP="00EC08A6">
      <w:pPr>
        <w:pStyle w:val="PL"/>
      </w:pPr>
    </w:p>
    <w:p w14:paraId="46596BA4" w14:textId="77777777" w:rsidR="00EC08A6" w:rsidRDefault="00EC08A6" w:rsidP="00EC08A6">
      <w:pPr>
        <w:pStyle w:val="PL"/>
      </w:pPr>
      <w:r>
        <w:t xml:space="preserve">  feature DESManagementFunction {</w:t>
      </w:r>
    </w:p>
    <w:p w14:paraId="6F833B08" w14:textId="77777777" w:rsidR="00EC08A6" w:rsidRDefault="00EC08A6" w:rsidP="00EC08A6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187C948D" w14:textId="77777777" w:rsidR="00EC08A6" w:rsidRDefault="00EC08A6" w:rsidP="00EC08A6">
      <w:pPr>
        <w:pStyle w:val="PL"/>
      </w:pPr>
      <w:r>
        <w:t xml:space="preserve">  }</w:t>
      </w:r>
    </w:p>
    <w:p w14:paraId="7E5B9566" w14:textId="0FFA617C" w:rsidR="00EC08A6" w:rsidDel="00C600DA" w:rsidRDefault="00EC08A6" w:rsidP="00EC08A6">
      <w:pPr>
        <w:pStyle w:val="PL"/>
        <w:rPr>
          <w:del w:id="146" w:author="Ericsson" w:date="2020-10-01T16:56:00Z"/>
        </w:rPr>
      </w:pPr>
    </w:p>
    <w:p w14:paraId="1A7F6264" w14:textId="67BF5800" w:rsidR="00EC08A6" w:rsidDel="00C600DA" w:rsidRDefault="00EC08A6" w:rsidP="00EC08A6">
      <w:pPr>
        <w:pStyle w:val="PL"/>
        <w:rPr>
          <w:del w:id="147" w:author="Ericsson" w:date="2020-10-01T16:56:00Z"/>
        </w:rPr>
      </w:pPr>
      <w:del w:id="148" w:author="Ericsson" w:date="2020-10-01T16:56:00Z">
        <w:r w:rsidDel="00C600DA">
          <w:delText xml:space="preserve">  feature DRACHOptimizationFunction {</w:delText>
        </w:r>
      </w:del>
    </w:p>
    <w:p w14:paraId="23EE6561" w14:textId="612D7F2C" w:rsidR="00EC08A6" w:rsidDel="00C600DA" w:rsidRDefault="00EC08A6" w:rsidP="00EC08A6">
      <w:pPr>
        <w:pStyle w:val="PL"/>
        <w:rPr>
          <w:del w:id="149" w:author="Ericsson" w:date="2020-10-01T16:56:00Z"/>
        </w:rPr>
      </w:pPr>
      <w:del w:id="150" w:author="Ericsson" w:date="2020-10-01T16:56:00Z">
        <w:r w:rsidRPr="000C2D92" w:rsidDel="00C600DA">
          <w:delText xml:space="preserve">    </w:delText>
        </w:r>
        <w:r w:rsidDel="00C600DA">
          <w:delText>description "Classs representing D-SON function of RACH optimization feature";</w:delText>
        </w:r>
      </w:del>
    </w:p>
    <w:p w14:paraId="0BB405EB" w14:textId="797B28F1" w:rsidR="00EC08A6" w:rsidDel="00C600DA" w:rsidRDefault="00EC08A6" w:rsidP="00EC08A6">
      <w:pPr>
        <w:pStyle w:val="PL"/>
        <w:rPr>
          <w:del w:id="151" w:author="Ericsson" w:date="2020-10-01T16:56:00Z"/>
        </w:rPr>
      </w:pPr>
      <w:del w:id="152" w:author="Ericsson" w:date="2020-10-01T16:56:00Z">
        <w:r w:rsidDel="00C600DA">
          <w:delText xml:space="preserve">  }</w:delText>
        </w:r>
      </w:del>
    </w:p>
    <w:p w14:paraId="1453CD62" w14:textId="77777777" w:rsidR="00EC08A6" w:rsidRDefault="00EC08A6" w:rsidP="00EC08A6">
      <w:pPr>
        <w:pStyle w:val="PL"/>
      </w:pPr>
    </w:p>
    <w:p w14:paraId="6DFAE73D" w14:textId="77777777" w:rsidR="00EC08A6" w:rsidRDefault="00EC08A6" w:rsidP="00EC08A6">
      <w:pPr>
        <w:pStyle w:val="PL"/>
      </w:pPr>
      <w:r>
        <w:t xml:space="preserve">  feature DMROFunction {</w:t>
      </w:r>
    </w:p>
    <w:p w14:paraId="4D8609AB" w14:textId="77777777" w:rsidR="00EC08A6" w:rsidRDefault="00EC08A6" w:rsidP="00EC08A6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2A2DBE5D" w14:textId="77777777" w:rsidR="00EC08A6" w:rsidRDefault="00EC08A6" w:rsidP="00EC08A6">
      <w:pPr>
        <w:pStyle w:val="PL"/>
      </w:pPr>
      <w:r>
        <w:t xml:space="preserve">  }</w:t>
      </w:r>
    </w:p>
    <w:p w14:paraId="37ECB613" w14:textId="77777777" w:rsidR="00EC08A6" w:rsidRDefault="00EC08A6" w:rsidP="00EC08A6">
      <w:pPr>
        <w:pStyle w:val="PL"/>
      </w:pPr>
    </w:p>
    <w:p w14:paraId="0F11CAE6" w14:textId="77777777" w:rsidR="00EC08A6" w:rsidRDefault="00EC08A6" w:rsidP="00EC08A6">
      <w:pPr>
        <w:pStyle w:val="PL"/>
      </w:pPr>
      <w:r>
        <w:t xml:space="preserve">  feature CESManagementFunction {</w:t>
      </w:r>
    </w:p>
    <w:p w14:paraId="38A1A4C9" w14:textId="77777777" w:rsidR="00EC08A6" w:rsidRDefault="00EC08A6" w:rsidP="00EC08A6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2C3B7495" w14:textId="77777777" w:rsidR="00EC08A6" w:rsidRDefault="00EC08A6" w:rsidP="00EC08A6">
      <w:pPr>
        <w:pStyle w:val="PL"/>
      </w:pPr>
      <w:r>
        <w:t xml:space="preserve">  }</w:t>
      </w:r>
    </w:p>
    <w:p w14:paraId="7FF44F7E" w14:textId="77777777" w:rsidR="00EC08A6" w:rsidRDefault="00EC08A6" w:rsidP="00EC08A6">
      <w:pPr>
        <w:pStyle w:val="PL"/>
      </w:pPr>
    </w:p>
    <w:p w14:paraId="5A9A8D08" w14:textId="77777777" w:rsidR="00EC08A6" w:rsidRDefault="00EC08A6" w:rsidP="00EC08A6">
      <w:pPr>
        <w:pStyle w:val="PL"/>
      </w:pPr>
      <w:r>
        <w:t xml:space="preserve">  grouping NRCellCUGrp {</w:t>
      </w:r>
    </w:p>
    <w:p w14:paraId="76215A46" w14:textId="77777777" w:rsidR="00EC08A6" w:rsidRDefault="00EC08A6" w:rsidP="00EC08A6">
      <w:pPr>
        <w:pStyle w:val="PL"/>
      </w:pPr>
      <w:r>
        <w:t xml:space="preserve">    description "Represents the NRCellCU IOC.";</w:t>
      </w:r>
    </w:p>
    <w:p w14:paraId="78911E9F" w14:textId="77777777" w:rsidR="00EC08A6" w:rsidRDefault="00EC08A6" w:rsidP="00EC08A6">
      <w:pPr>
        <w:pStyle w:val="PL"/>
      </w:pPr>
      <w:r>
        <w:t xml:space="preserve">    reference "3GPP TS 28.541";</w:t>
      </w:r>
    </w:p>
    <w:p w14:paraId="7250A8E1" w14:textId="77777777" w:rsidR="00EC08A6" w:rsidRDefault="00EC08A6" w:rsidP="00EC08A6">
      <w:pPr>
        <w:pStyle w:val="PL"/>
      </w:pPr>
      <w:r>
        <w:t xml:space="preserve">    uses mf3gpp:ManagedFunctionGrp;</w:t>
      </w:r>
    </w:p>
    <w:p w14:paraId="1B6BA7F7" w14:textId="77777777" w:rsidR="00EC08A6" w:rsidRDefault="00EC08A6" w:rsidP="00EC08A6">
      <w:pPr>
        <w:pStyle w:val="PL"/>
      </w:pPr>
    </w:p>
    <w:p w14:paraId="0C177BAF" w14:textId="77777777" w:rsidR="00EC08A6" w:rsidRDefault="00EC08A6" w:rsidP="00EC08A6">
      <w:pPr>
        <w:pStyle w:val="PL"/>
      </w:pPr>
      <w:r>
        <w:t xml:space="preserve">    leaf cellLocalId {        </w:t>
      </w:r>
      <w:r>
        <w:tab/>
      </w:r>
    </w:p>
    <w:p w14:paraId="7BF0B0F4" w14:textId="77777777" w:rsidR="00EC08A6" w:rsidRDefault="00EC08A6" w:rsidP="00EC08A6">
      <w:pPr>
        <w:pStyle w:val="PL"/>
      </w:pPr>
      <w:r>
        <w:t xml:space="preserve">      description "Identifies an NR cell of a gNB. Together with corresponding</w:t>
      </w:r>
    </w:p>
    <w:p w14:paraId="5BC16C50" w14:textId="77777777" w:rsidR="00EC08A6" w:rsidRDefault="00EC08A6" w:rsidP="00EC08A6">
      <w:pPr>
        <w:pStyle w:val="PL"/>
      </w:pPr>
      <w:r>
        <w:t xml:space="preserve">        gNB ID it forms the NR Cell Identifier (NCI).";</w:t>
      </w:r>
    </w:p>
    <w:p w14:paraId="266513A7" w14:textId="77777777" w:rsidR="00EC08A6" w:rsidRDefault="00EC08A6" w:rsidP="00EC08A6">
      <w:pPr>
        <w:pStyle w:val="PL"/>
      </w:pPr>
      <w:r>
        <w:t xml:space="preserve">      mandatory true;</w:t>
      </w:r>
    </w:p>
    <w:p w14:paraId="0EAFB84D" w14:textId="77777777" w:rsidR="00EC08A6" w:rsidRDefault="00EC08A6" w:rsidP="00EC08A6">
      <w:pPr>
        <w:pStyle w:val="PL"/>
      </w:pPr>
      <w:r>
        <w:t xml:space="preserve">      type int32 { range "0..16383"; }      </w:t>
      </w:r>
      <w:r>
        <w:tab/>
      </w:r>
    </w:p>
    <w:p w14:paraId="063E1228" w14:textId="77777777" w:rsidR="00EC08A6" w:rsidRDefault="00EC08A6" w:rsidP="00EC08A6">
      <w:pPr>
        <w:pStyle w:val="PL"/>
      </w:pPr>
      <w:r>
        <w:t xml:space="preserve">    }</w:t>
      </w:r>
    </w:p>
    <w:p w14:paraId="164B3424" w14:textId="77777777" w:rsidR="00EC08A6" w:rsidRDefault="00EC08A6" w:rsidP="00EC08A6">
      <w:pPr>
        <w:pStyle w:val="PL"/>
      </w:pPr>
    </w:p>
    <w:p w14:paraId="5E1C17FA" w14:textId="77777777" w:rsidR="00EC08A6" w:rsidRDefault="00EC08A6" w:rsidP="00EC08A6">
      <w:pPr>
        <w:pStyle w:val="PL"/>
      </w:pPr>
      <w:r>
        <w:t xml:space="preserve">    list pLMNInfoList {</w:t>
      </w:r>
    </w:p>
    <w:p w14:paraId="76D0B5EC" w14:textId="77777777" w:rsidR="00EC08A6" w:rsidRPr="00F94F50" w:rsidRDefault="00EC08A6" w:rsidP="00EC08A6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3FE01259" w14:textId="77777777" w:rsidR="00EC08A6" w:rsidRPr="00F94F50" w:rsidRDefault="00EC08A6" w:rsidP="00EC08A6">
      <w:pPr>
        <w:pStyle w:val="PL"/>
      </w:pPr>
      <w:r w:rsidRPr="00F94F50">
        <w:t xml:space="preserve">        that can be served by the NR cell, and which S-NSSAIs that can be supported by the</w:t>
      </w:r>
    </w:p>
    <w:p w14:paraId="122CC4AA" w14:textId="77777777" w:rsidR="00EC08A6" w:rsidRDefault="00EC08A6" w:rsidP="00EC08A6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5A81698D" w14:textId="77777777" w:rsidR="00EC08A6" w:rsidRDefault="00EC08A6" w:rsidP="00EC08A6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31BB1E1D" w14:textId="77777777" w:rsidR="00EC08A6" w:rsidRDefault="00EC08A6" w:rsidP="00EC08A6">
      <w:pPr>
        <w:pStyle w:val="PL"/>
      </w:pPr>
      <w:r>
        <w:t xml:space="preserve">      key "mcc mnc";</w:t>
      </w:r>
    </w:p>
    <w:p w14:paraId="727F1AD8" w14:textId="77777777" w:rsidR="00EC08A6" w:rsidRDefault="00EC08A6" w:rsidP="00EC08A6">
      <w:pPr>
        <w:pStyle w:val="PL"/>
      </w:pPr>
      <w:r>
        <w:t xml:space="preserve">      min-elements 1;</w:t>
      </w:r>
    </w:p>
    <w:p w14:paraId="1135C848" w14:textId="77777777" w:rsidR="00EC08A6" w:rsidRDefault="00EC08A6" w:rsidP="00EC08A6">
      <w:pPr>
        <w:pStyle w:val="PL"/>
      </w:pPr>
      <w:r>
        <w:t xml:space="preserve">      uses </w:t>
      </w:r>
      <w:r w:rsidRPr="00F94F50">
        <w:t>nrcommon3gpp:PLMNInfo</w:t>
      </w:r>
      <w:r>
        <w:t>;</w:t>
      </w:r>
    </w:p>
    <w:p w14:paraId="575136B7" w14:textId="77777777" w:rsidR="00EC08A6" w:rsidRDefault="00EC08A6" w:rsidP="00EC08A6">
      <w:pPr>
        <w:pStyle w:val="PL"/>
      </w:pPr>
      <w:r>
        <w:t xml:space="preserve">    }</w:t>
      </w:r>
    </w:p>
    <w:p w14:paraId="61ACEC09" w14:textId="77777777" w:rsidR="00EC08A6" w:rsidRDefault="00EC08A6" w:rsidP="00EC08A6">
      <w:pPr>
        <w:pStyle w:val="PL"/>
      </w:pPr>
      <w:r>
        <w:tab/>
      </w:r>
      <w:r>
        <w:tab/>
      </w:r>
    </w:p>
    <w:p w14:paraId="41E80224" w14:textId="77777777" w:rsidR="00EC08A6" w:rsidRDefault="00EC08A6" w:rsidP="00EC08A6">
      <w:pPr>
        <w:pStyle w:val="PL"/>
      </w:pPr>
    </w:p>
    <w:p w14:paraId="7CA6F5FE" w14:textId="77777777" w:rsidR="00EC08A6" w:rsidRDefault="00EC08A6" w:rsidP="00EC08A6">
      <w:pPr>
        <w:pStyle w:val="PL"/>
      </w:pPr>
      <w:r>
        <w:t xml:space="preserve">    leaf nRFrequencyRef {</w:t>
      </w:r>
    </w:p>
    <w:p w14:paraId="2C380617" w14:textId="77777777" w:rsidR="00EC08A6" w:rsidRDefault="00EC08A6" w:rsidP="00EC08A6">
      <w:pPr>
        <w:pStyle w:val="PL"/>
      </w:pPr>
      <w:r>
        <w:t xml:space="preserve">      description "Reference to corresponding NRFrequency instance.";</w:t>
      </w:r>
    </w:p>
    <w:p w14:paraId="7C4E5AB9" w14:textId="77777777" w:rsidR="00EC08A6" w:rsidRDefault="00EC08A6" w:rsidP="00EC08A6">
      <w:pPr>
        <w:pStyle w:val="PL"/>
      </w:pPr>
      <w:r>
        <w:t xml:space="preserve">      config false;</w:t>
      </w:r>
    </w:p>
    <w:p w14:paraId="64FB5827" w14:textId="77777777" w:rsidR="00EC08A6" w:rsidRDefault="00EC08A6" w:rsidP="00EC08A6">
      <w:pPr>
        <w:pStyle w:val="PL"/>
      </w:pPr>
      <w:r>
        <w:t xml:space="preserve">      type types3gpp:DistinguishedName;</w:t>
      </w:r>
    </w:p>
    <w:p w14:paraId="1971AE35" w14:textId="77777777" w:rsidR="00EC08A6" w:rsidRDefault="00EC08A6" w:rsidP="00EC08A6">
      <w:pPr>
        <w:pStyle w:val="PL"/>
      </w:pPr>
      <w:r>
        <w:t xml:space="preserve">    }</w:t>
      </w:r>
    </w:p>
    <w:p w14:paraId="3934D928" w14:textId="77777777" w:rsidR="00EC08A6" w:rsidRDefault="00EC08A6" w:rsidP="00EC08A6">
      <w:pPr>
        <w:pStyle w:val="PL"/>
      </w:pPr>
      <w:r>
        <w:t xml:space="preserve">  }</w:t>
      </w:r>
    </w:p>
    <w:p w14:paraId="3B7BAC52" w14:textId="77777777" w:rsidR="00EC08A6" w:rsidRDefault="00EC08A6" w:rsidP="00EC08A6">
      <w:pPr>
        <w:pStyle w:val="PL"/>
      </w:pPr>
    </w:p>
    <w:p w14:paraId="128EA8FF" w14:textId="77777777" w:rsidR="00EC08A6" w:rsidRDefault="00EC08A6" w:rsidP="00EC08A6">
      <w:pPr>
        <w:pStyle w:val="PL"/>
      </w:pPr>
      <w:r>
        <w:t xml:space="preserve">  augment "/me3gpp:ManagedElement/gnbcucp3gpp:GNBCUCPFunction" {</w:t>
      </w:r>
    </w:p>
    <w:p w14:paraId="05F60500" w14:textId="77777777" w:rsidR="00EC08A6" w:rsidRDefault="00EC08A6" w:rsidP="00EC08A6">
      <w:pPr>
        <w:pStyle w:val="PL"/>
      </w:pPr>
    </w:p>
    <w:p w14:paraId="4A2A739E" w14:textId="77777777" w:rsidR="00EC08A6" w:rsidRDefault="00EC08A6" w:rsidP="00EC08A6">
      <w:pPr>
        <w:pStyle w:val="PL"/>
      </w:pPr>
      <w:r>
        <w:t xml:space="preserve">    list NRCellCU {</w:t>
      </w:r>
    </w:p>
    <w:p w14:paraId="59A24B17" w14:textId="77777777" w:rsidR="00EC08A6" w:rsidRDefault="00EC08A6" w:rsidP="00EC08A6">
      <w:pPr>
        <w:pStyle w:val="PL"/>
      </w:pPr>
      <w:r>
        <w:t xml:space="preserve">      description "Represents the information required by CU that is</w:t>
      </w:r>
    </w:p>
    <w:p w14:paraId="42279144" w14:textId="77777777" w:rsidR="00EC08A6" w:rsidRDefault="00EC08A6" w:rsidP="00EC08A6">
      <w:pPr>
        <w:pStyle w:val="PL"/>
      </w:pPr>
      <w:r>
        <w:t xml:space="preserve">        responsible for the management of inter-cell mobility and neighbour</w:t>
      </w:r>
    </w:p>
    <w:p w14:paraId="02FCA45D" w14:textId="77777777" w:rsidR="00EC08A6" w:rsidRDefault="00EC08A6" w:rsidP="00EC08A6">
      <w:pPr>
        <w:pStyle w:val="PL"/>
      </w:pPr>
      <w:r>
        <w:t xml:space="preserve">        relations via ANR.";</w:t>
      </w:r>
    </w:p>
    <w:p w14:paraId="313A4247" w14:textId="77777777" w:rsidR="00EC08A6" w:rsidRDefault="00EC08A6" w:rsidP="00EC08A6">
      <w:pPr>
        <w:pStyle w:val="PL"/>
      </w:pPr>
      <w:r>
        <w:t xml:space="preserve">      reference "3GPP TS 28.541";</w:t>
      </w:r>
    </w:p>
    <w:p w14:paraId="230D6401" w14:textId="77777777" w:rsidR="00EC08A6" w:rsidRDefault="00EC08A6" w:rsidP="00EC08A6">
      <w:pPr>
        <w:pStyle w:val="PL"/>
      </w:pPr>
      <w:r>
        <w:t xml:space="preserve">      key id;</w:t>
      </w:r>
    </w:p>
    <w:p w14:paraId="53C24C69" w14:textId="77777777" w:rsidR="00EC08A6" w:rsidRDefault="00EC08A6" w:rsidP="00EC08A6">
      <w:pPr>
        <w:pStyle w:val="PL"/>
      </w:pPr>
      <w:r>
        <w:t xml:space="preserve">      uses top3gpp:Top_Grp;</w:t>
      </w:r>
    </w:p>
    <w:p w14:paraId="5FFA2E03" w14:textId="77777777" w:rsidR="00EC08A6" w:rsidRDefault="00EC08A6" w:rsidP="00EC08A6">
      <w:pPr>
        <w:pStyle w:val="PL"/>
      </w:pPr>
      <w:r>
        <w:t xml:space="preserve">      container attributes {</w:t>
      </w:r>
    </w:p>
    <w:p w14:paraId="1BC40913" w14:textId="77777777" w:rsidR="00EC08A6" w:rsidRDefault="00EC08A6" w:rsidP="00EC08A6">
      <w:pPr>
        <w:pStyle w:val="PL"/>
      </w:pPr>
      <w:r>
        <w:t xml:space="preserve">        uses NRCellCUGrp;</w:t>
      </w:r>
    </w:p>
    <w:p w14:paraId="4A9CEB87" w14:textId="77777777" w:rsidR="00EC08A6" w:rsidRDefault="00EC08A6" w:rsidP="00EC08A6">
      <w:pPr>
        <w:pStyle w:val="PL"/>
      </w:pPr>
      <w:r>
        <w:t xml:space="preserve">      }</w:t>
      </w:r>
    </w:p>
    <w:p w14:paraId="01047AC8" w14:textId="77777777" w:rsidR="00EC08A6" w:rsidRDefault="00EC08A6" w:rsidP="00EC08A6">
      <w:pPr>
        <w:pStyle w:val="PL"/>
      </w:pPr>
      <w:r w:rsidRPr="00082EA0">
        <w:t xml:space="preserve">      uses mf3gpp:ManagedFunctionContainedClasses;</w:t>
      </w:r>
    </w:p>
    <w:p w14:paraId="23E6EAE1" w14:textId="77777777" w:rsidR="00EC08A6" w:rsidRDefault="00EC08A6" w:rsidP="00EC08A6">
      <w:pPr>
        <w:pStyle w:val="PL"/>
      </w:pPr>
      <w:r>
        <w:t xml:space="preserve">    }</w:t>
      </w:r>
    </w:p>
    <w:p w14:paraId="6CCD7142" w14:textId="77777777" w:rsidR="00EC08A6" w:rsidRDefault="00EC08A6" w:rsidP="00EC08A6">
      <w:pPr>
        <w:pStyle w:val="PL"/>
      </w:pPr>
      <w:r>
        <w:t xml:space="preserve">  }</w:t>
      </w:r>
    </w:p>
    <w:p w14:paraId="207EED2C" w14:textId="77777777" w:rsidR="00EC08A6" w:rsidRDefault="00EC08A6" w:rsidP="00EC08A6">
      <w:pPr>
        <w:pStyle w:val="PL"/>
      </w:pPr>
      <w:r>
        <w:t>}</w:t>
      </w:r>
    </w:p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36CF9BFA" w14:textId="676C1A00" w:rsidR="00EC08A6" w:rsidRDefault="00EC08A6" w:rsidP="00EC08A6">
      <w:pPr>
        <w:pStyle w:val="Heading2"/>
      </w:pPr>
      <w:bookmarkStart w:id="153" w:name="_Toc27405594"/>
      <w:bookmarkStart w:id="154" w:name="_Toc35878786"/>
      <w:bookmarkStart w:id="155" w:name="_Toc36220602"/>
      <w:bookmarkStart w:id="156" w:name="_Toc36474700"/>
      <w:bookmarkStart w:id="157" w:name="_Toc36542972"/>
      <w:bookmarkStart w:id="158" w:name="_Toc36543793"/>
      <w:bookmarkStart w:id="159" w:name="_Toc36568031"/>
      <w:bookmarkStart w:id="160" w:name="_Toc44341770"/>
      <w:bookmarkStart w:id="161" w:name="_Toc51676149"/>
      <w:bookmarkStart w:id="162" w:name="_Toc51684398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63" w:author="Ericsson" w:date="2020-10-01T16:57:00Z">
        <w:r w:rsidRPr="00B22EF8" w:rsidDel="00C600DA">
          <w:rPr>
            <w:lang w:eastAsia="zh-CN"/>
          </w:rPr>
          <w:delText>@20</w:delText>
        </w:r>
        <w:r w:rsidDel="00C600DA">
          <w:rPr>
            <w:lang w:eastAsia="zh-CN"/>
          </w:rPr>
          <w:delText>20</w:delText>
        </w:r>
        <w:r w:rsidRPr="00B22EF8" w:rsidDel="00C600DA">
          <w:rPr>
            <w:lang w:eastAsia="zh-CN"/>
          </w:rPr>
          <w:delText>-</w:delText>
        </w:r>
        <w:r w:rsidDel="00C600DA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559FA3DB" w14:textId="77777777" w:rsidR="00EC08A6" w:rsidRDefault="00EC08A6" w:rsidP="00EC08A6">
      <w:pPr>
        <w:pStyle w:val="PL"/>
      </w:pPr>
      <w:r>
        <w:t>module _3gpp-nr-nrm-nrcelldu {</w:t>
      </w:r>
    </w:p>
    <w:p w14:paraId="685DE0D2" w14:textId="77777777" w:rsidR="00EC08A6" w:rsidRDefault="00EC08A6" w:rsidP="00EC08A6">
      <w:pPr>
        <w:pStyle w:val="PL"/>
      </w:pPr>
      <w:r>
        <w:t xml:space="preserve">  yang-version 1.1;</w:t>
      </w:r>
    </w:p>
    <w:p w14:paraId="7486D771" w14:textId="77777777" w:rsidR="00EC08A6" w:rsidRDefault="00EC08A6" w:rsidP="00EC08A6">
      <w:pPr>
        <w:pStyle w:val="PL"/>
      </w:pPr>
      <w:r>
        <w:t xml:space="preserve">  namespace "urn:3gpp:sa5:_3gpp-nr-nrm-nrcelldu";</w:t>
      </w:r>
    </w:p>
    <w:p w14:paraId="7403ED41" w14:textId="77777777" w:rsidR="00EC08A6" w:rsidRDefault="00EC08A6" w:rsidP="00EC08A6">
      <w:pPr>
        <w:pStyle w:val="PL"/>
      </w:pPr>
      <w:r>
        <w:t xml:space="preserve">  prefix "nrcelldu3gpp";</w:t>
      </w:r>
    </w:p>
    <w:p w14:paraId="55B1C355" w14:textId="77777777" w:rsidR="00EC08A6" w:rsidRDefault="00EC08A6" w:rsidP="00EC08A6">
      <w:pPr>
        <w:pStyle w:val="PL"/>
      </w:pPr>
    </w:p>
    <w:p w14:paraId="1F9F834D" w14:textId="77777777" w:rsidR="00EC08A6" w:rsidRDefault="00EC08A6" w:rsidP="00EC08A6">
      <w:pPr>
        <w:pStyle w:val="PL"/>
      </w:pPr>
      <w:r>
        <w:t xml:space="preserve">  import _3gpp-common-yang-types { prefix types3gpp; }</w:t>
      </w:r>
    </w:p>
    <w:p w14:paraId="457CD845" w14:textId="77777777" w:rsidR="00EC08A6" w:rsidRDefault="00EC08A6" w:rsidP="00EC08A6">
      <w:pPr>
        <w:pStyle w:val="PL"/>
      </w:pPr>
      <w:r>
        <w:t xml:space="preserve">  import _3gpp-common-managed-function { prefix mf3gpp; }</w:t>
      </w:r>
    </w:p>
    <w:p w14:paraId="6181AADA" w14:textId="77777777" w:rsidR="00EC08A6" w:rsidRDefault="00EC08A6" w:rsidP="00EC08A6">
      <w:pPr>
        <w:pStyle w:val="PL"/>
      </w:pPr>
      <w:r>
        <w:t xml:space="preserve">  import _3gpp-common-managed-element { prefix me3gpp; }</w:t>
      </w:r>
    </w:p>
    <w:p w14:paraId="46845A97" w14:textId="77777777" w:rsidR="00EC08A6" w:rsidRDefault="00EC08A6" w:rsidP="00EC08A6">
      <w:pPr>
        <w:pStyle w:val="PL"/>
      </w:pPr>
      <w:r>
        <w:t xml:space="preserve">  import _3gpp-common-top { prefix top3gpp; }</w:t>
      </w:r>
    </w:p>
    <w:p w14:paraId="5E943430" w14:textId="77777777" w:rsidR="00EC08A6" w:rsidRPr="00F94F50" w:rsidRDefault="00EC08A6" w:rsidP="00EC08A6">
      <w:pPr>
        <w:pStyle w:val="PL"/>
      </w:pPr>
      <w:r>
        <w:t xml:space="preserve">  import _3gpp-nr-nrm-gnbdufunction { prefix gnbdu3gpp; }</w:t>
      </w:r>
    </w:p>
    <w:p w14:paraId="76A2ED66" w14:textId="77777777" w:rsidR="00EC08A6" w:rsidRPr="00F94F50" w:rsidRDefault="00EC08A6" w:rsidP="00EC08A6">
      <w:pPr>
        <w:pStyle w:val="PL"/>
      </w:pPr>
      <w:r w:rsidRPr="00F94F50">
        <w:t xml:space="preserve">  import _3gpp-nr-nrm-rrmpolicy { prefix nrrrmpolicy3gpp; }</w:t>
      </w:r>
    </w:p>
    <w:p w14:paraId="637A6BB2" w14:textId="77777777" w:rsidR="00EC08A6" w:rsidRPr="00F94F50" w:rsidRDefault="00EC08A6" w:rsidP="00EC08A6">
      <w:pPr>
        <w:pStyle w:val="PL"/>
      </w:pPr>
      <w:r w:rsidRPr="00F94F50">
        <w:t xml:space="preserve">  import _3gpp-nr-nrm-common { prefix nrcommon3gpp; }</w:t>
      </w:r>
    </w:p>
    <w:p w14:paraId="6A827F6D" w14:textId="77777777" w:rsidR="00EC08A6" w:rsidRDefault="00EC08A6" w:rsidP="00EC08A6">
      <w:pPr>
        <w:pStyle w:val="PL"/>
      </w:pPr>
    </w:p>
    <w:p w14:paraId="2B5F6ACA" w14:textId="77777777" w:rsidR="00EC08A6" w:rsidRDefault="00EC08A6" w:rsidP="00EC08A6">
      <w:pPr>
        <w:pStyle w:val="PL"/>
      </w:pPr>
    </w:p>
    <w:p w14:paraId="06909A55" w14:textId="77777777" w:rsidR="00EC08A6" w:rsidRDefault="00EC08A6" w:rsidP="00EC08A6">
      <w:pPr>
        <w:pStyle w:val="PL"/>
      </w:pPr>
      <w:r>
        <w:t xml:space="preserve">  organization "3GPP SA5";</w:t>
      </w:r>
    </w:p>
    <w:p w14:paraId="747D6546" w14:textId="77777777" w:rsidR="00EC08A6" w:rsidRPr="00D07F51" w:rsidRDefault="00EC08A6" w:rsidP="00EC08A6">
      <w:pPr>
        <w:pStyle w:val="PL"/>
      </w:pPr>
      <w:r w:rsidRPr="004C2BE0">
        <w:t xml:space="preserve">  contact "https://www.3gpp.org/DynaReport/TSG-WG--S5--officials.htm?Itemid=464";</w:t>
      </w:r>
    </w:p>
    <w:p w14:paraId="09A329B1" w14:textId="77777777" w:rsidR="00EC08A6" w:rsidRDefault="00EC08A6" w:rsidP="00EC08A6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53831722" w14:textId="77777777" w:rsidR="00EC08A6" w:rsidRDefault="00EC08A6" w:rsidP="00EC08A6">
      <w:pPr>
        <w:pStyle w:val="PL"/>
      </w:pPr>
      <w:r>
        <w:t xml:space="preserve">    Class (IOC) that is part of the NR Network Resource Model (NRM).";</w:t>
      </w:r>
    </w:p>
    <w:p w14:paraId="671B5727" w14:textId="77777777" w:rsidR="00EC08A6" w:rsidRDefault="00EC08A6" w:rsidP="00EC08A6">
      <w:pPr>
        <w:pStyle w:val="PL"/>
      </w:pPr>
      <w:r>
        <w:t xml:space="preserve">  reference "3GPP TS 28.541 5G Network Resource Model (NRM)";</w:t>
      </w:r>
    </w:p>
    <w:p w14:paraId="1EEB7146" w14:textId="77777777" w:rsidR="00EC08A6" w:rsidRDefault="00EC08A6" w:rsidP="00EC08A6">
      <w:pPr>
        <w:pStyle w:val="PL"/>
      </w:pPr>
    </w:p>
    <w:p w14:paraId="34B5EB8C" w14:textId="1C1FD0D2" w:rsidR="00C600DA" w:rsidRDefault="00C600DA" w:rsidP="00C600DA">
      <w:pPr>
        <w:pStyle w:val="PL"/>
        <w:rPr>
          <w:ins w:id="164" w:author="Ericsson" w:date="2020-10-01T16:57:00Z"/>
        </w:rPr>
      </w:pPr>
      <w:ins w:id="165" w:author="Ericsson" w:date="2020-10-01T16:5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66" w:author="Ericsson" w:date="2020-10-16T15:05:00Z">
        <w:r w:rsidR="00A97596" w:rsidRPr="00A97596">
          <w:rPr>
            <w:rFonts w:cs="Courier New"/>
            <w:szCs w:val="16"/>
            <w:lang w:eastAsia="zh-CN"/>
          </w:rPr>
          <w:t>0384</w:t>
        </w:r>
      </w:ins>
      <w:ins w:id="167" w:author="Ericsson" w:date="2020-10-16T16:51:00Z">
        <w:r w:rsidR="0049097D">
          <w:rPr>
            <w:rFonts w:cs="Courier New"/>
            <w:szCs w:val="16"/>
            <w:lang w:eastAsia="zh-CN"/>
          </w:rPr>
          <w:t xml:space="preserve"> </w:t>
        </w:r>
      </w:ins>
      <w:bookmarkStart w:id="168" w:name="_GoBack"/>
      <w:bookmarkEnd w:id="168"/>
      <w:ins w:id="169" w:author="Ericsson" w:date="2020-10-01T16:57:00Z">
        <w:r w:rsidRPr="00617C50">
          <w:rPr>
            <w:rFonts w:cs="Courier New"/>
            <w:szCs w:val="16"/>
            <w:lang w:eastAsia="zh-CN"/>
          </w:rPr>
          <w:t>; }</w:t>
        </w:r>
      </w:ins>
    </w:p>
    <w:p w14:paraId="496558CE" w14:textId="77777777" w:rsidR="00EC08A6" w:rsidRDefault="00EC08A6" w:rsidP="00EC08A6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500CB086" w14:textId="77777777" w:rsidR="00EC08A6" w:rsidRDefault="00EC08A6" w:rsidP="00EC08A6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11DCEEC8" w14:textId="77777777" w:rsidR="00EC08A6" w:rsidRPr="00A01DA7" w:rsidRDefault="00EC08A6" w:rsidP="00EC08A6">
      <w:pPr>
        <w:pStyle w:val="PL"/>
      </w:pPr>
      <w:r w:rsidRPr="00A01DA7">
        <w:t xml:space="preserve">  revision 2019-10-28 { reference S5-193518 ; }</w:t>
      </w:r>
    </w:p>
    <w:p w14:paraId="63C129EC" w14:textId="77777777" w:rsidR="00EC08A6" w:rsidRDefault="00EC08A6" w:rsidP="00EC08A6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04723694" w14:textId="77777777" w:rsidR="00EC08A6" w:rsidRDefault="00EC08A6" w:rsidP="00EC08A6">
      <w:pPr>
        <w:pStyle w:val="PL"/>
      </w:pPr>
      <w:r>
        <w:t xml:space="preserve">    description "Initial revision";</w:t>
      </w:r>
    </w:p>
    <w:p w14:paraId="2CA47833" w14:textId="77777777" w:rsidR="00EC08A6" w:rsidRDefault="00EC08A6" w:rsidP="00EC08A6">
      <w:pPr>
        <w:pStyle w:val="PL"/>
      </w:pPr>
      <w:r>
        <w:t xml:space="preserve">  }</w:t>
      </w:r>
    </w:p>
    <w:p w14:paraId="3CA40B5A" w14:textId="77777777" w:rsidR="00EC08A6" w:rsidRDefault="00EC08A6" w:rsidP="00EC08A6">
      <w:pPr>
        <w:pStyle w:val="PL"/>
      </w:pPr>
    </w:p>
    <w:p w14:paraId="32F5EDDB" w14:textId="77777777" w:rsidR="00052A99" w:rsidRDefault="00052A99" w:rsidP="00052A99">
      <w:pPr>
        <w:pStyle w:val="PL"/>
        <w:rPr>
          <w:ins w:id="170" w:author="Ericsson" w:date="2020-10-01T17:00:00Z"/>
        </w:rPr>
      </w:pPr>
      <w:ins w:id="171" w:author="Ericsson" w:date="2020-10-01T17:00:00Z">
        <w:r>
          <w:t xml:space="preserve">  feature DRACHOptimizationFunction {</w:t>
        </w:r>
      </w:ins>
    </w:p>
    <w:p w14:paraId="1FB2C466" w14:textId="77777777" w:rsidR="00052A99" w:rsidRDefault="00052A99" w:rsidP="00052A99">
      <w:pPr>
        <w:pStyle w:val="PL"/>
        <w:rPr>
          <w:ins w:id="172" w:author="Ericsson" w:date="2020-10-01T17:00:00Z"/>
        </w:rPr>
      </w:pPr>
      <w:ins w:id="173" w:author="Ericsson" w:date="2020-10-01T17:00:00Z">
        <w:r w:rsidRPr="000C2D92">
          <w:t xml:space="preserve">    </w:t>
        </w:r>
        <w:r>
          <w:t xml:space="preserve">description "Classs representing D-SON function of RACH optimization </w:t>
        </w:r>
      </w:ins>
    </w:p>
    <w:p w14:paraId="28254EBA" w14:textId="77777777" w:rsidR="00052A99" w:rsidRDefault="00052A99" w:rsidP="00052A99">
      <w:pPr>
        <w:pStyle w:val="PL"/>
        <w:rPr>
          <w:ins w:id="174" w:author="Ericsson" w:date="2020-10-01T17:00:00Z"/>
        </w:rPr>
      </w:pPr>
      <w:ins w:id="175" w:author="Ericsson" w:date="2020-10-01T17:00:00Z">
        <w:r>
          <w:lastRenderedPageBreak/>
          <w:t>feature";</w:t>
        </w:r>
      </w:ins>
    </w:p>
    <w:p w14:paraId="3A4A0EF6" w14:textId="77777777" w:rsidR="00052A99" w:rsidRDefault="00052A99" w:rsidP="00052A99">
      <w:pPr>
        <w:pStyle w:val="PL"/>
        <w:rPr>
          <w:ins w:id="176" w:author="Ericsson" w:date="2020-10-01T17:00:00Z"/>
        </w:rPr>
      </w:pPr>
      <w:ins w:id="177" w:author="Ericsson" w:date="2020-10-01T17:00:00Z">
        <w:r>
          <w:t xml:space="preserve">  }</w:t>
        </w:r>
      </w:ins>
    </w:p>
    <w:p w14:paraId="54D91635" w14:textId="77777777" w:rsidR="00052A99" w:rsidRDefault="00052A99" w:rsidP="00EC08A6">
      <w:pPr>
        <w:pStyle w:val="PL"/>
        <w:rPr>
          <w:ins w:id="178" w:author="Ericsson" w:date="2020-10-01T17:00:00Z"/>
        </w:rPr>
      </w:pPr>
    </w:p>
    <w:p w14:paraId="7C5458D4" w14:textId="616AAF6F" w:rsidR="00EC08A6" w:rsidRDefault="00EC08A6" w:rsidP="00EC08A6">
      <w:pPr>
        <w:pStyle w:val="PL"/>
      </w:pPr>
      <w:r>
        <w:t xml:space="preserve">  feature DPCIConfigurationFunction {</w:t>
      </w:r>
    </w:p>
    <w:p w14:paraId="4AE0B4C0" w14:textId="77777777" w:rsidR="00EC08A6" w:rsidRDefault="00EC08A6" w:rsidP="00EC08A6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29830DC8" w14:textId="77777777" w:rsidR="00EC08A6" w:rsidRDefault="00EC08A6" w:rsidP="00EC08A6">
      <w:pPr>
        <w:pStyle w:val="PL"/>
      </w:pPr>
      <w:r>
        <w:t xml:space="preserve">  }</w:t>
      </w:r>
    </w:p>
    <w:p w14:paraId="23B477F1" w14:textId="77777777" w:rsidR="00EC08A6" w:rsidRDefault="00EC08A6" w:rsidP="00EC08A6">
      <w:pPr>
        <w:pStyle w:val="PL"/>
      </w:pPr>
      <w:r>
        <w:t xml:space="preserve">  </w:t>
      </w:r>
    </w:p>
    <w:p w14:paraId="5D6A1A90" w14:textId="77777777" w:rsidR="00EC08A6" w:rsidRDefault="00EC08A6" w:rsidP="00EC08A6">
      <w:pPr>
        <w:pStyle w:val="PL"/>
      </w:pPr>
      <w:r>
        <w:t xml:space="preserve">  feature CPCIConfigurationFunction {</w:t>
      </w:r>
    </w:p>
    <w:p w14:paraId="4A89E120" w14:textId="77777777" w:rsidR="00EC08A6" w:rsidRDefault="00EC08A6" w:rsidP="00EC08A6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268E6829" w14:textId="77777777" w:rsidR="00EC08A6" w:rsidRDefault="00EC08A6" w:rsidP="00EC08A6">
      <w:pPr>
        <w:pStyle w:val="PL"/>
      </w:pPr>
      <w:r>
        <w:t xml:space="preserve">  }</w:t>
      </w:r>
    </w:p>
    <w:p w14:paraId="403EB713" w14:textId="77777777" w:rsidR="00EC08A6" w:rsidRDefault="00EC08A6" w:rsidP="00EC08A6">
      <w:pPr>
        <w:pStyle w:val="PL"/>
      </w:pPr>
    </w:p>
    <w:p w14:paraId="41022700" w14:textId="77777777" w:rsidR="00EC08A6" w:rsidRDefault="00EC08A6" w:rsidP="00EC08A6">
      <w:pPr>
        <w:pStyle w:val="PL"/>
      </w:pPr>
      <w:r>
        <w:t xml:space="preserve">  grouping NRCellDUGrp {</w:t>
      </w:r>
    </w:p>
    <w:p w14:paraId="0A9EEF57" w14:textId="77777777" w:rsidR="00EC08A6" w:rsidRDefault="00EC08A6" w:rsidP="00EC08A6">
      <w:pPr>
        <w:pStyle w:val="PL"/>
      </w:pPr>
      <w:r>
        <w:t xml:space="preserve">    description "Represents the NRCellDU IOC.";</w:t>
      </w:r>
    </w:p>
    <w:p w14:paraId="0E5082E6" w14:textId="77777777" w:rsidR="00EC08A6" w:rsidRDefault="00EC08A6" w:rsidP="00EC08A6">
      <w:pPr>
        <w:pStyle w:val="PL"/>
      </w:pPr>
      <w:r>
        <w:t xml:space="preserve">    reference "3GPP TS 28.541";</w:t>
      </w:r>
    </w:p>
    <w:p w14:paraId="41BA5E10" w14:textId="77777777" w:rsidR="00EC08A6" w:rsidRDefault="00EC08A6" w:rsidP="00EC08A6">
      <w:pPr>
        <w:pStyle w:val="PL"/>
      </w:pPr>
      <w:r>
        <w:t xml:space="preserve">    uses mf3gpp:ManagedFunctionGrp;</w:t>
      </w:r>
    </w:p>
    <w:p w14:paraId="25B7619B" w14:textId="77777777" w:rsidR="00EC08A6" w:rsidRDefault="00EC08A6" w:rsidP="00EC08A6">
      <w:pPr>
        <w:pStyle w:val="PL"/>
      </w:pPr>
      <w:r w:rsidRPr="00F94F50">
        <w:t xml:space="preserve">    uses nrrrmpolicy3gpp:RRMPolicy_Grp;</w:t>
      </w:r>
    </w:p>
    <w:p w14:paraId="07285054" w14:textId="77777777" w:rsidR="00EC08A6" w:rsidRDefault="00EC08A6" w:rsidP="00EC08A6">
      <w:pPr>
        <w:pStyle w:val="PL"/>
      </w:pPr>
      <w:r>
        <w:t xml:space="preserve">        </w:t>
      </w:r>
    </w:p>
    <w:p w14:paraId="309E51E6" w14:textId="77777777" w:rsidR="00EC08A6" w:rsidRDefault="00EC08A6" w:rsidP="00EC08A6">
      <w:pPr>
        <w:pStyle w:val="PL"/>
      </w:pPr>
      <w:r>
        <w:t xml:space="preserve">    leaf cellLocalId {</w:t>
      </w:r>
    </w:p>
    <w:p w14:paraId="44B8C4EA" w14:textId="77777777" w:rsidR="00EC08A6" w:rsidRDefault="00EC08A6" w:rsidP="00EC08A6">
      <w:pPr>
        <w:pStyle w:val="PL"/>
      </w:pPr>
      <w:r>
        <w:t xml:space="preserve">      description "Identifies an NR cell of a gNB. Together with the</w:t>
      </w:r>
    </w:p>
    <w:p w14:paraId="7F670F1C" w14:textId="77777777" w:rsidR="00EC08A6" w:rsidRDefault="00EC08A6" w:rsidP="00EC08A6">
      <w:pPr>
        <w:pStyle w:val="PL"/>
      </w:pPr>
      <w:r>
        <w:t xml:space="preserve">        corresponding gNB identifier in forms the NR Cell Identity (NCI)."; </w:t>
      </w:r>
    </w:p>
    <w:p w14:paraId="2FBB97AA" w14:textId="77777777" w:rsidR="00EC08A6" w:rsidRDefault="00EC08A6" w:rsidP="00EC08A6">
      <w:pPr>
        <w:pStyle w:val="PL"/>
      </w:pPr>
      <w:r>
        <w:t xml:space="preserve">      reference "NCI in 3GPP TS 38.300";</w:t>
      </w:r>
    </w:p>
    <w:p w14:paraId="4AB61D37" w14:textId="77777777" w:rsidR="00EC08A6" w:rsidRDefault="00EC08A6" w:rsidP="00EC08A6">
      <w:pPr>
        <w:pStyle w:val="PL"/>
      </w:pPr>
      <w:r>
        <w:t xml:space="preserve">      mandatory true;</w:t>
      </w:r>
    </w:p>
    <w:p w14:paraId="478B9342" w14:textId="77777777" w:rsidR="00EC08A6" w:rsidRDefault="00EC08A6" w:rsidP="00EC08A6">
      <w:pPr>
        <w:pStyle w:val="PL"/>
      </w:pPr>
      <w:r>
        <w:t xml:space="preserve">      type int32 { range "0..16383"; }</w:t>
      </w:r>
    </w:p>
    <w:p w14:paraId="509D215E" w14:textId="77777777" w:rsidR="00EC08A6" w:rsidRDefault="00EC08A6" w:rsidP="00EC08A6">
      <w:pPr>
        <w:pStyle w:val="PL"/>
      </w:pPr>
      <w:r>
        <w:t xml:space="preserve">    }</w:t>
      </w:r>
    </w:p>
    <w:p w14:paraId="3715FD8C" w14:textId="77777777" w:rsidR="00EC08A6" w:rsidRDefault="00EC08A6" w:rsidP="00EC08A6">
      <w:pPr>
        <w:pStyle w:val="PL"/>
      </w:pPr>
    </w:p>
    <w:p w14:paraId="61ACBB00" w14:textId="77777777" w:rsidR="00EC08A6" w:rsidRDefault="00EC08A6" w:rsidP="00EC08A6">
      <w:pPr>
        <w:pStyle w:val="PL"/>
      </w:pPr>
      <w:r>
        <w:t xml:space="preserve">    leaf operationalState  {</w:t>
      </w:r>
    </w:p>
    <w:p w14:paraId="3A8ED25B" w14:textId="77777777" w:rsidR="00EC08A6" w:rsidRDefault="00EC08A6" w:rsidP="00EC08A6">
      <w:pPr>
        <w:pStyle w:val="PL"/>
      </w:pPr>
      <w:r>
        <w:t xml:space="preserve">      description "Operational state of the NRCellDU instance. Indicates</w:t>
      </w:r>
    </w:p>
    <w:p w14:paraId="1428C15B" w14:textId="77777777" w:rsidR="00EC08A6" w:rsidRDefault="00EC08A6" w:rsidP="00EC08A6">
      <w:pPr>
        <w:pStyle w:val="PL"/>
      </w:pPr>
      <w:r>
        <w:t xml:space="preserve">        whether the resource is installed and partially or fully operable</w:t>
      </w:r>
    </w:p>
    <w:p w14:paraId="7A8E80CB" w14:textId="77777777" w:rsidR="00EC08A6" w:rsidRDefault="00EC08A6" w:rsidP="00EC08A6">
      <w:pPr>
        <w:pStyle w:val="PL"/>
      </w:pPr>
      <w:r>
        <w:t xml:space="preserve">        (ENABLED) or the resource is not installed or not operable</w:t>
      </w:r>
    </w:p>
    <w:p w14:paraId="47EFE98D" w14:textId="77777777" w:rsidR="00EC08A6" w:rsidRDefault="00EC08A6" w:rsidP="00EC08A6">
      <w:pPr>
        <w:pStyle w:val="PL"/>
      </w:pPr>
      <w:r>
        <w:t xml:space="preserve">        (DISABLED).";</w:t>
      </w:r>
    </w:p>
    <w:p w14:paraId="59DF9F29" w14:textId="77777777" w:rsidR="00EC08A6" w:rsidRDefault="00EC08A6" w:rsidP="00EC08A6">
      <w:pPr>
        <w:pStyle w:val="PL"/>
      </w:pPr>
      <w:r>
        <w:t xml:space="preserve">      config false;</w:t>
      </w:r>
    </w:p>
    <w:p w14:paraId="72E9D909" w14:textId="77777777" w:rsidR="00EC08A6" w:rsidRDefault="00EC08A6" w:rsidP="00EC08A6">
      <w:pPr>
        <w:pStyle w:val="PL"/>
      </w:pPr>
      <w:r>
        <w:t xml:space="preserve">      type types3gpp:OperationalState;</w:t>
      </w:r>
    </w:p>
    <w:p w14:paraId="103812C0" w14:textId="77777777" w:rsidR="00EC08A6" w:rsidRDefault="00EC08A6" w:rsidP="00EC08A6">
      <w:pPr>
        <w:pStyle w:val="PL"/>
      </w:pPr>
      <w:r>
        <w:t xml:space="preserve">    }</w:t>
      </w:r>
    </w:p>
    <w:p w14:paraId="5234198E" w14:textId="77777777" w:rsidR="00EC08A6" w:rsidRDefault="00EC08A6" w:rsidP="00EC08A6">
      <w:pPr>
        <w:pStyle w:val="PL"/>
      </w:pPr>
    </w:p>
    <w:p w14:paraId="33C53334" w14:textId="77777777" w:rsidR="00EC08A6" w:rsidRDefault="00EC08A6" w:rsidP="00EC08A6">
      <w:pPr>
        <w:pStyle w:val="PL"/>
      </w:pPr>
      <w:r>
        <w:t xml:space="preserve">    leaf administrativeState  {</w:t>
      </w:r>
    </w:p>
    <w:p w14:paraId="2F4A2AD5" w14:textId="77777777" w:rsidR="00EC08A6" w:rsidRDefault="00EC08A6" w:rsidP="00EC08A6">
      <w:pPr>
        <w:pStyle w:val="PL"/>
      </w:pPr>
      <w:r>
        <w:t xml:space="preserve">      description "Administrative state of the NRCellDU. Indicates the</w:t>
      </w:r>
    </w:p>
    <w:p w14:paraId="4B59F828" w14:textId="77777777" w:rsidR="00EC08A6" w:rsidRDefault="00EC08A6" w:rsidP="00EC08A6">
      <w:pPr>
        <w:pStyle w:val="PL"/>
      </w:pPr>
      <w:r>
        <w:t xml:space="preserve">        permission to use or prohibition against using the cell, imposed</w:t>
      </w:r>
    </w:p>
    <w:p w14:paraId="5591FB02" w14:textId="77777777" w:rsidR="00EC08A6" w:rsidRDefault="00EC08A6" w:rsidP="00EC08A6">
      <w:pPr>
        <w:pStyle w:val="PL"/>
      </w:pPr>
      <w:r>
        <w:t xml:space="preserve">        through the OAM services.";</w:t>
      </w:r>
    </w:p>
    <w:p w14:paraId="5C576BD1" w14:textId="77777777" w:rsidR="00EC08A6" w:rsidRDefault="00EC08A6" w:rsidP="00EC08A6">
      <w:pPr>
        <w:pStyle w:val="PL"/>
      </w:pPr>
      <w:r>
        <w:t xml:space="preserve">      type types3gpp:AdministrativeState;</w:t>
      </w:r>
    </w:p>
    <w:p w14:paraId="20D026F1" w14:textId="77777777" w:rsidR="00EC08A6" w:rsidRDefault="00EC08A6" w:rsidP="00EC08A6">
      <w:pPr>
        <w:pStyle w:val="PL"/>
      </w:pPr>
      <w:r w:rsidRPr="00B22EF8">
        <w:t xml:space="preserve">      default LOCKED;</w:t>
      </w:r>
    </w:p>
    <w:p w14:paraId="6C72A23F" w14:textId="77777777" w:rsidR="00EC08A6" w:rsidRDefault="00EC08A6" w:rsidP="00EC08A6">
      <w:pPr>
        <w:pStyle w:val="PL"/>
      </w:pPr>
      <w:r>
        <w:t xml:space="preserve">    }</w:t>
      </w:r>
    </w:p>
    <w:p w14:paraId="04C73BA8" w14:textId="77777777" w:rsidR="00EC08A6" w:rsidRDefault="00EC08A6" w:rsidP="00EC08A6">
      <w:pPr>
        <w:pStyle w:val="PL"/>
      </w:pPr>
    </w:p>
    <w:p w14:paraId="6A485DBE" w14:textId="77777777" w:rsidR="00EC08A6" w:rsidRDefault="00EC08A6" w:rsidP="00EC08A6">
      <w:pPr>
        <w:pStyle w:val="PL"/>
      </w:pPr>
      <w:r>
        <w:t xml:space="preserve">    leaf cellState  {</w:t>
      </w:r>
    </w:p>
    <w:p w14:paraId="75412753" w14:textId="77777777" w:rsidR="00EC08A6" w:rsidRDefault="00EC08A6" w:rsidP="00EC08A6">
      <w:pPr>
        <w:pStyle w:val="PL"/>
      </w:pPr>
      <w:r>
        <w:t xml:space="preserve">      description "Cell state of the NRCellDU instance. Indicates whether the</w:t>
      </w:r>
    </w:p>
    <w:p w14:paraId="5F8E8B2B" w14:textId="77777777" w:rsidR="00EC08A6" w:rsidRDefault="00EC08A6" w:rsidP="00EC08A6">
      <w:pPr>
        <w:pStyle w:val="PL"/>
      </w:pPr>
      <w:r>
        <w:t xml:space="preserve">        cell is not currently in use (IDLE), or currently in use but not</w:t>
      </w:r>
    </w:p>
    <w:p w14:paraId="7A7DDFBD" w14:textId="77777777" w:rsidR="00EC08A6" w:rsidRDefault="00EC08A6" w:rsidP="00EC08A6">
      <w:pPr>
        <w:pStyle w:val="PL"/>
      </w:pPr>
      <w:r>
        <w:t xml:space="preserve">        configured to carry traffic (INACTIVE), or currently in use and is</w:t>
      </w:r>
    </w:p>
    <w:p w14:paraId="49FD3DCF" w14:textId="77777777" w:rsidR="00EC08A6" w:rsidRDefault="00EC08A6" w:rsidP="00EC08A6">
      <w:pPr>
        <w:pStyle w:val="PL"/>
      </w:pPr>
      <w:r>
        <w:t xml:space="preserve">        configured to carry traffic (ACTIVE).";</w:t>
      </w:r>
    </w:p>
    <w:p w14:paraId="13391AA0" w14:textId="77777777" w:rsidR="00EC08A6" w:rsidRDefault="00EC08A6" w:rsidP="00EC08A6">
      <w:pPr>
        <w:pStyle w:val="PL"/>
      </w:pPr>
      <w:r>
        <w:t xml:space="preserve">      config false;</w:t>
      </w:r>
    </w:p>
    <w:p w14:paraId="10BF193C" w14:textId="77777777" w:rsidR="00EC08A6" w:rsidRDefault="00EC08A6" w:rsidP="00EC08A6">
      <w:pPr>
        <w:pStyle w:val="PL"/>
      </w:pPr>
      <w:r>
        <w:t xml:space="preserve">      type types3gpp:CellState;</w:t>
      </w:r>
    </w:p>
    <w:p w14:paraId="0E37D39D" w14:textId="77777777" w:rsidR="00EC08A6" w:rsidRDefault="00EC08A6" w:rsidP="00EC08A6">
      <w:pPr>
        <w:pStyle w:val="PL"/>
      </w:pPr>
      <w:r>
        <w:t xml:space="preserve">    }</w:t>
      </w:r>
    </w:p>
    <w:p w14:paraId="0EBDE616" w14:textId="77777777" w:rsidR="00EC08A6" w:rsidRDefault="00EC08A6" w:rsidP="00EC08A6">
      <w:pPr>
        <w:pStyle w:val="PL"/>
      </w:pPr>
    </w:p>
    <w:p w14:paraId="26308860" w14:textId="77777777" w:rsidR="00EC08A6" w:rsidRDefault="00EC08A6" w:rsidP="00EC08A6">
      <w:pPr>
        <w:pStyle w:val="PL"/>
      </w:pPr>
      <w:r>
        <w:t xml:space="preserve">    list pLMNInfoList {</w:t>
      </w:r>
    </w:p>
    <w:p w14:paraId="2EEC8F10" w14:textId="77777777" w:rsidR="00EC08A6" w:rsidRPr="00F94F50" w:rsidRDefault="00EC08A6" w:rsidP="00EC08A6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44391787" w14:textId="77777777" w:rsidR="00EC08A6" w:rsidRPr="00F94F50" w:rsidRDefault="00EC08A6" w:rsidP="00EC08A6">
      <w:pPr>
        <w:pStyle w:val="PL"/>
      </w:pPr>
      <w:r w:rsidRPr="00F94F50">
        <w:t xml:space="preserve">        can be served by the NR cell, and which S-NSSAIs that can be supported by the NR cell for</w:t>
      </w:r>
    </w:p>
    <w:p w14:paraId="5D487128" w14:textId="77777777" w:rsidR="00EC08A6" w:rsidRPr="00F94F50" w:rsidRDefault="00EC08A6" w:rsidP="00EC08A6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3F29E093" w14:textId="77777777" w:rsidR="00EC08A6" w:rsidRDefault="00EC08A6" w:rsidP="00EC08A6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44994776" w14:textId="77777777" w:rsidR="00EC08A6" w:rsidRDefault="00EC08A6" w:rsidP="00EC08A6">
      <w:pPr>
        <w:pStyle w:val="PL"/>
      </w:pPr>
      <w:r>
        <w:t xml:space="preserve">      key "mcc mnc";</w:t>
      </w:r>
    </w:p>
    <w:p w14:paraId="47574E76" w14:textId="77777777" w:rsidR="00EC08A6" w:rsidRDefault="00EC08A6" w:rsidP="00EC08A6">
      <w:pPr>
        <w:pStyle w:val="PL"/>
      </w:pPr>
      <w:r>
        <w:t xml:space="preserve">      min-elements 1;</w:t>
      </w:r>
    </w:p>
    <w:p w14:paraId="7B69E17A" w14:textId="77777777" w:rsidR="00EC08A6" w:rsidRDefault="00EC08A6" w:rsidP="00EC08A6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27FBF2A4" w14:textId="77777777" w:rsidR="00EC08A6" w:rsidRDefault="00EC08A6" w:rsidP="00EC08A6">
      <w:pPr>
        <w:pStyle w:val="PL"/>
      </w:pPr>
      <w:r>
        <w:t xml:space="preserve">    }</w:t>
      </w:r>
    </w:p>
    <w:p w14:paraId="07985805" w14:textId="77777777" w:rsidR="00EC08A6" w:rsidRDefault="00EC08A6" w:rsidP="00EC08A6">
      <w:pPr>
        <w:pStyle w:val="PL"/>
      </w:pPr>
      <w:r>
        <w:tab/>
      </w:r>
      <w:r>
        <w:tab/>
      </w:r>
    </w:p>
    <w:p w14:paraId="7A757481" w14:textId="77777777" w:rsidR="00EC08A6" w:rsidRDefault="00EC08A6" w:rsidP="00EC08A6">
      <w:pPr>
        <w:pStyle w:val="PL"/>
      </w:pPr>
    </w:p>
    <w:p w14:paraId="07037E04" w14:textId="77777777" w:rsidR="00EC08A6" w:rsidRDefault="00EC08A6" w:rsidP="00EC08A6">
      <w:pPr>
        <w:pStyle w:val="PL"/>
      </w:pPr>
      <w:r>
        <w:t xml:space="preserve">    leaf nRPCI {</w:t>
      </w:r>
    </w:p>
    <w:p w14:paraId="2C060A63" w14:textId="77777777" w:rsidR="00EC08A6" w:rsidRDefault="00EC08A6" w:rsidP="00EC08A6">
      <w:pPr>
        <w:pStyle w:val="PL"/>
      </w:pPr>
      <w:r>
        <w:t xml:space="preserve">      description "The Physical Cell Identity (PCI) of the NR cell.";</w:t>
      </w:r>
    </w:p>
    <w:p w14:paraId="7EC954DF" w14:textId="77777777" w:rsidR="00EC08A6" w:rsidRDefault="00EC08A6" w:rsidP="00EC08A6">
      <w:pPr>
        <w:pStyle w:val="PL"/>
      </w:pPr>
      <w:r>
        <w:t xml:space="preserve">      reference "3GPP TS 36.211";</w:t>
      </w:r>
    </w:p>
    <w:p w14:paraId="0CC9F835" w14:textId="77777777" w:rsidR="00EC08A6" w:rsidRDefault="00EC08A6" w:rsidP="00EC08A6">
      <w:pPr>
        <w:pStyle w:val="PL"/>
      </w:pPr>
      <w:r>
        <w:t xml:space="preserve">      mandatory true;</w:t>
      </w:r>
    </w:p>
    <w:p w14:paraId="3B43D335" w14:textId="77777777" w:rsidR="00EC08A6" w:rsidRDefault="00EC08A6" w:rsidP="00EC08A6">
      <w:pPr>
        <w:pStyle w:val="PL"/>
      </w:pPr>
      <w:r>
        <w:t xml:space="preserve">      type int32 { range "0..1007"; }</w:t>
      </w:r>
    </w:p>
    <w:p w14:paraId="340A7CCF" w14:textId="77777777" w:rsidR="00EC08A6" w:rsidRDefault="00EC08A6" w:rsidP="00EC08A6">
      <w:pPr>
        <w:pStyle w:val="PL"/>
      </w:pPr>
      <w:r>
        <w:t xml:space="preserve">    }</w:t>
      </w:r>
    </w:p>
    <w:p w14:paraId="1162E1E6" w14:textId="77777777" w:rsidR="00EC08A6" w:rsidRDefault="00EC08A6" w:rsidP="00EC08A6">
      <w:pPr>
        <w:pStyle w:val="PL"/>
      </w:pPr>
    </w:p>
    <w:p w14:paraId="19810016" w14:textId="77777777" w:rsidR="00EC08A6" w:rsidRDefault="00EC08A6" w:rsidP="00EC08A6">
      <w:pPr>
        <w:pStyle w:val="PL"/>
      </w:pPr>
      <w:r>
        <w:t xml:space="preserve">    leaf nRTAC {</w:t>
      </w:r>
    </w:p>
    <w:p w14:paraId="04ED0312" w14:textId="77777777" w:rsidR="00EC08A6" w:rsidRDefault="00EC08A6" w:rsidP="00EC08A6">
      <w:pPr>
        <w:pStyle w:val="PL"/>
      </w:pPr>
      <w:r>
        <w:t xml:space="preserve">      description "The common 5GS Tracking Area Code for the PLMNs."; </w:t>
      </w:r>
    </w:p>
    <w:p w14:paraId="139B6A10" w14:textId="77777777" w:rsidR="00EC08A6" w:rsidRDefault="00EC08A6" w:rsidP="00EC08A6">
      <w:pPr>
        <w:pStyle w:val="PL"/>
      </w:pPr>
      <w:r>
        <w:t xml:space="preserve">      reference "3GPP TS 23.003, 3GPP TS 38.473";</w:t>
      </w:r>
    </w:p>
    <w:p w14:paraId="4C4094D8" w14:textId="77777777" w:rsidR="00EC08A6" w:rsidRDefault="00EC08A6" w:rsidP="00EC08A6">
      <w:pPr>
        <w:pStyle w:val="PL"/>
      </w:pPr>
      <w:r>
        <w:t xml:space="preserve">      type types3gpp:Tac;</w:t>
      </w:r>
    </w:p>
    <w:p w14:paraId="649B02AD" w14:textId="77777777" w:rsidR="00EC08A6" w:rsidRDefault="00EC08A6" w:rsidP="00EC08A6">
      <w:pPr>
        <w:pStyle w:val="PL"/>
      </w:pPr>
      <w:r>
        <w:t xml:space="preserve">    }</w:t>
      </w:r>
    </w:p>
    <w:p w14:paraId="29C28961" w14:textId="77777777" w:rsidR="00EC08A6" w:rsidRDefault="00EC08A6" w:rsidP="00EC08A6">
      <w:pPr>
        <w:pStyle w:val="PL"/>
      </w:pPr>
    </w:p>
    <w:p w14:paraId="271D229C" w14:textId="77777777" w:rsidR="00EC08A6" w:rsidRDefault="00EC08A6" w:rsidP="00EC08A6">
      <w:pPr>
        <w:pStyle w:val="PL"/>
      </w:pPr>
      <w:r>
        <w:t xml:space="preserve">    leaf arfcnDL {</w:t>
      </w:r>
    </w:p>
    <w:p w14:paraId="23C58261" w14:textId="77777777" w:rsidR="00EC08A6" w:rsidRDefault="00EC08A6" w:rsidP="00EC08A6">
      <w:pPr>
        <w:pStyle w:val="PL"/>
      </w:pPr>
      <w:r>
        <w:lastRenderedPageBreak/>
        <w:t xml:space="preserve">      description "NR Absolute Radio Frequency Channel Number (NR-ARFCN) for</w:t>
      </w:r>
    </w:p>
    <w:p w14:paraId="6B27968E" w14:textId="77777777" w:rsidR="00EC08A6" w:rsidRDefault="00EC08A6" w:rsidP="00EC08A6">
      <w:pPr>
        <w:pStyle w:val="PL"/>
      </w:pPr>
      <w:r>
        <w:t xml:space="preserve">        downlink.";</w:t>
      </w:r>
    </w:p>
    <w:p w14:paraId="68C7C530" w14:textId="77777777" w:rsidR="00EC08A6" w:rsidRDefault="00EC08A6" w:rsidP="00EC08A6">
      <w:pPr>
        <w:pStyle w:val="PL"/>
      </w:pPr>
      <w:r>
        <w:t xml:space="preserve">      reference "3GPP TS 38.104";</w:t>
      </w:r>
    </w:p>
    <w:p w14:paraId="52E4A92A" w14:textId="77777777" w:rsidR="00EC08A6" w:rsidRDefault="00EC08A6" w:rsidP="00EC08A6">
      <w:pPr>
        <w:pStyle w:val="PL"/>
      </w:pPr>
      <w:r>
        <w:t xml:space="preserve">      mandatory true;</w:t>
      </w:r>
    </w:p>
    <w:p w14:paraId="293A8B39" w14:textId="77777777" w:rsidR="00EC08A6" w:rsidRDefault="00EC08A6" w:rsidP="00EC08A6">
      <w:pPr>
        <w:pStyle w:val="PL"/>
      </w:pPr>
      <w:r>
        <w:t xml:space="preserve">      type int32;</w:t>
      </w:r>
    </w:p>
    <w:p w14:paraId="45FBD0D0" w14:textId="77777777" w:rsidR="00EC08A6" w:rsidRDefault="00EC08A6" w:rsidP="00EC08A6">
      <w:pPr>
        <w:pStyle w:val="PL"/>
      </w:pPr>
      <w:r>
        <w:t xml:space="preserve">    }</w:t>
      </w:r>
    </w:p>
    <w:p w14:paraId="6886A3DC" w14:textId="77777777" w:rsidR="00EC08A6" w:rsidRDefault="00EC08A6" w:rsidP="00EC08A6">
      <w:pPr>
        <w:pStyle w:val="PL"/>
      </w:pPr>
      <w:r>
        <w:t xml:space="preserve"> </w:t>
      </w:r>
    </w:p>
    <w:p w14:paraId="10492922" w14:textId="77777777" w:rsidR="00EC08A6" w:rsidRDefault="00EC08A6" w:rsidP="00EC08A6">
      <w:pPr>
        <w:pStyle w:val="PL"/>
      </w:pPr>
      <w:r>
        <w:t xml:space="preserve">    leaf arfcnUL {</w:t>
      </w:r>
    </w:p>
    <w:p w14:paraId="61BBBAA4" w14:textId="77777777" w:rsidR="00EC08A6" w:rsidRDefault="00EC08A6" w:rsidP="00EC08A6">
      <w:pPr>
        <w:pStyle w:val="PL"/>
      </w:pPr>
      <w:r>
        <w:t xml:space="preserve">      description "NR Absolute Radio Frequency Channel Number (NR-ARFCN) for</w:t>
      </w:r>
    </w:p>
    <w:p w14:paraId="79F415BE" w14:textId="77777777" w:rsidR="00EC08A6" w:rsidRDefault="00EC08A6" w:rsidP="00EC08A6">
      <w:pPr>
        <w:pStyle w:val="PL"/>
      </w:pPr>
      <w:r>
        <w:t xml:space="preserve">        uplink.";</w:t>
      </w:r>
    </w:p>
    <w:p w14:paraId="23F31702" w14:textId="77777777" w:rsidR="00EC08A6" w:rsidRDefault="00EC08A6" w:rsidP="00EC08A6">
      <w:pPr>
        <w:pStyle w:val="PL"/>
      </w:pPr>
      <w:r>
        <w:t xml:space="preserve">      reference "3GPP TS 38.104";</w:t>
      </w:r>
    </w:p>
    <w:p w14:paraId="3FC65A4E" w14:textId="77777777" w:rsidR="00EC08A6" w:rsidRDefault="00EC08A6" w:rsidP="00EC08A6">
      <w:pPr>
        <w:pStyle w:val="PL"/>
      </w:pPr>
      <w:r>
        <w:t xml:space="preserve">      type int32;</w:t>
      </w:r>
    </w:p>
    <w:p w14:paraId="37832D1D" w14:textId="77777777" w:rsidR="00EC08A6" w:rsidRDefault="00EC08A6" w:rsidP="00EC08A6">
      <w:pPr>
        <w:pStyle w:val="PL"/>
      </w:pPr>
      <w:r>
        <w:t xml:space="preserve">    }</w:t>
      </w:r>
    </w:p>
    <w:p w14:paraId="3E669604" w14:textId="77777777" w:rsidR="00EC08A6" w:rsidRDefault="00EC08A6" w:rsidP="00EC08A6">
      <w:pPr>
        <w:pStyle w:val="PL"/>
      </w:pPr>
    </w:p>
    <w:p w14:paraId="0095E130" w14:textId="77777777" w:rsidR="00EC08A6" w:rsidRDefault="00EC08A6" w:rsidP="00EC08A6">
      <w:pPr>
        <w:pStyle w:val="PL"/>
      </w:pPr>
      <w:r>
        <w:t xml:space="preserve">    leaf arfcnSUL {</w:t>
      </w:r>
    </w:p>
    <w:p w14:paraId="10EC97BA" w14:textId="77777777" w:rsidR="00EC08A6" w:rsidRDefault="00EC08A6" w:rsidP="00EC08A6">
      <w:pPr>
        <w:pStyle w:val="PL"/>
      </w:pPr>
      <w:r>
        <w:t xml:space="preserve">      description "NR Absolute Radio Frequency Channel Number (NR-ARFCN) for</w:t>
      </w:r>
    </w:p>
    <w:p w14:paraId="5F857144" w14:textId="77777777" w:rsidR="00EC08A6" w:rsidRDefault="00EC08A6" w:rsidP="00EC08A6">
      <w:pPr>
        <w:pStyle w:val="PL"/>
      </w:pPr>
      <w:r>
        <w:t xml:space="preserve">        supplementary uplink.";</w:t>
      </w:r>
    </w:p>
    <w:p w14:paraId="1D5739F9" w14:textId="77777777" w:rsidR="00EC08A6" w:rsidRDefault="00EC08A6" w:rsidP="00EC08A6">
      <w:pPr>
        <w:pStyle w:val="PL"/>
      </w:pPr>
      <w:r>
        <w:t xml:space="preserve">      reference "3GPP TS 38.104";</w:t>
      </w:r>
    </w:p>
    <w:p w14:paraId="3657D5C8" w14:textId="77777777" w:rsidR="00EC08A6" w:rsidRDefault="00EC08A6" w:rsidP="00EC08A6">
      <w:pPr>
        <w:pStyle w:val="PL"/>
      </w:pPr>
      <w:r>
        <w:t xml:space="preserve">      type int32;</w:t>
      </w:r>
    </w:p>
    <w:p w14:paraId="62B128B4" w14:textId="77777777" w:rsidR="00EC08A6" w:rsidRDefault="00EC08A6" w:rsidP="00EC08A6">
      <w:pPr>
        <w:pStyle w:val="PL"/>
      </w:pPr>
      <w:r>
        <w:t xml:space="preserve">    }</w:t>
      </w:r>
    </w:p>
    <w:p w14:paraId="4173736F" w14:textId="77777777" w:rsidR="00EC08A6" w:rsidRDefault="00EC08A6" w:rsidP="00EC08A6">
      <w:pPr>
        <w:pStyle w:val="PL"/>
      </w:pPr>
    </w:p>
    <w:p w14:paraId="05202E56" w14:textId="77777777" w:rsidR="00EC08A6" w:rsidRDefault="00EC08A6" w:rsidP="00EC08A6">
      <w:pPr>
        <w:pStyle w:val="PL"/>
      </w:pPr>
      <w:r>
        <w:t xml:space="preserve">    leaf bSChannelBwDL {</w:t>
      </w:r>
    </w:p>
    <w:p w14:paraId="3E9E57E2" w14:textId="77777777" w:rsidR="00EC08A6" w:rsidRDefault="00EC08A6" w:rsidP="00EC08A6">
      <w:pPr>
        <w:pStyle w:val="PL"/>
      </w:pPr>
      <w:r>
        <w:t xml:space="preserve">      description "Base station channel bandwidth for downlink.";</w:t>
      </w:r>
    </w:p>
    <w:p w14:paraId="5B9E4D3F" w14:textId="77777777" w:rsidR="00EC08A6" w:rsidRDefault="00EC08A6" w:rsidP="00EC08A6">
      <w:pPr>
        <w:pStyle w:val="PL"/>
      </w:pPr>
      <w:r>
        <w:t xml:space="preserve">      reference "3GPP TS 38.104";</w:t>
      </w:r>
    </w:p>
    <w:p w14:paraId="6306430D" w14:textId="77777777" w:rsidR="00EC08A6" w:rsidRDefault="00EC08A6" w:rsidP="00EC08A6">
      <w:pPr>
        <w:pStyle w:val="PL"/>
      </w:pPr>
      <w:r>
        <w:t xml:space="preserve">      type int32;</w:t>
      </w:r>
    </w:p>
    <w:p w14:paraId="02472969" w14:textId="77777777" w:rsidR="00EC08A6" w:rsidRDefault="00EC08A6" w:rsidP="00EC08A6">
      <w:pPr>
        <w:pStyle w:val="PL"/>
      </w:pPr>
      <w:r>
        <w:t xml:space="preserve">      units MHz;</w:t>
      </w:r>
    </w:p>
    <w:p w14:paraId="7F0C52E5" w14:textId="77777777" w:rsidR="00EC08A6" w:rsidRDefault="00EC08A6" w:rsidP="00EC08A6">
      <w:pPr>
        <w:pStyle w:val="PL"/>
      </w:pPr>
      <w:r>
        <w:t xml:space="preserve">    }</w:t>
      </w:r>
    </w:p>
    <w:p w14:paraId="16D50C6A" w14:textId="77777777" w:rsidR="00EC08A6" w:rsidRDefault="00EC08A6" w:rsidP="00EC08A6">
      <w:pPr>
        <w:pStyle w:val="PL"/>
      </w:pPr>
    </w:p>
    <w:p w14:paraId="0649F43C" w14:textId="77777777" w:rsidR="00EC08A6" w:rsidRDefault="00EC08A6" w:rsidP="00EC08A6">
      <w:pPr>
        <w:pStyle w:val="PL"/>
      </w:pPr>
      <w:r>
        <w:t xml:space="preserve">    leaf bSChannelBwUL {</w:t>
      </w:r>
    </w:p>
    <w:p w14:paraId="5E2B5E56" w14:textId="77777777" w:rsidR="00EC08A6" w:rsidRDefault="00EC08A6" w:rsidP="00EC08A6">
      <w:pPr>
        <w:pStyle w:val="PL"/>
      </w:pPr>
      <w:r>
        <w:t xml:space="preserve">      description "Base station channel bandwidth for uplink.";</w:t>
      </w:r>
    </w:p>
    <w:p w14:paraId="40CF0074" w14:textId="77777777" w:rsidR="00EC08A6" w:rsidRDefault="00EC08A6" w:rsidP="00EC08A6">
      <w:pPr>
        <w:pStyle w:val="PL"/>
      </w:pPr>
      <w:r>
        <w:t xml:space="preserve">      reference "3GPP TS 38.104";</w:t>
      </w:r>
    </w:p>
    <w:p w14:paraId="60513B9A" w14:textId="77777777" w:rsidR="00EC08A6" w:rsidRDefault="00EC08A6" w:rsidP="00EC08A6">
      <w:pPr>
        <w:pStyle w:val="PL"/>
      </w:pPr>
      <w:r>
        <w:t xml:space="preserve">      type int32;</w:t>
      </w:r>
    </w:p>
    <w:p w14:paraId="27687E81" w14:textId="77777777" w:rsidR="00EC08A6" w:rsidRDefault="00EC08A6" w:rsidP="00EC08A6">
      <w:pPr>
        <w:pStyle w:val="PL"/>
      </w:pPr>
      <w:r>
        <w:t xml:space="preserve">      units MHz;</w:t>
      </w:r>
    </w:p>
    <w:p w14:paraId="6EC9E27E" w14:textId="77777777" w:rsidR="00EC08A6" w:rsidRDefault="00EC08A6" w:rsidP="00EC08A6">
      <w:pPr>
        <w:pStyle w:val="PL"/>
      </w:pPr>
      <w:r>
        <w:t xml:space="preserve">    }</w:t>
      </w:r>
    </w:p>
    <w:p w14:paraId="5202EE7D" w14:textId="77777777" w:rsidR="00EC08A6" w:rsidRDefault="00EC08A6" w:rsidP="00EC08A6">
      <w:pPr>
        <w:pStyle w:val="PL"/>
      </w:pPr>
    </w:p>
    <w:p w14:paraId="55840ED8" w14:textId="77777777" w:rsidR="00EC08A6" w:rsidRDefault="00EC08A6" w:rsidP="00EC08A6">
      <w:pPr>
        <w:pStyle w:val="PL"/>
      </w:pPr>
      <w:r>
        <w:t xml:space="preserve">    leaf bSChannelBwSUL {</w:t>
      </w:r>
    </w:p>
    <w:p w14:paraId="463A61B7" w14:textId="77777777" w:rsidR="00EC08A6" w:rsidRDefault="00EC08A6" w:rsidP="00EC08A6">
      <w:pPr>
        <w:pStyle w:val="PL"/>
      </w:pPr>
      <w:r>
        <w:t xml:space="preserve">      description "Base station channel bandwidth for supplementary uplink.";</w:t>
      </w:r>
    </w:p>
    <w:p w14:paraId="48C37CE0" w14:textId="77777777" w:rsidR="00EC08A6" w:rsidRDefault="00EC08A6" w:rsidP="00EC08A6">
      <w:pPr>
        <w:pStyle w:val="PL"/>
      </w:pPr>
      <w:r>
        <w:t xml:space="preserve">      reference "3GPP TS 38.104";</w:t>
      </w:r>
    </w:p>
    <w:p w14:paraId="0E9A7D96" w14:textId="77777777" w:rsidR="00EC08A6" w:rsidRDefault="00EC08A6" w:rsidP="00EC08A6">
      <w:pPr>
        <w:pStyle w:val="PL"/>
      </w:pPr>
      <w:r>
        <w:t xml:space="preserve">      mandatory false;</w:t>
      </w:r>
    </w:p>
    <w:p w14:paraId="57D09FA9" w14:textId="77777777" w:rsidR="00EC08A6" w:rsidRDefault="00EC08A6" w:rsidP="00EC08A6">
      <w:pPr>
        <w:pStyle w:val="PL"/>
      </w:pPr>
      <w:r>
        <w:t xml:space="preserve">      type int32;</w:t>
      </w:r>
    </w:p>
    <w:p w14:paraId="7989EAC3" w14:textId="77777777" w:rsidR="00EC08A6" w:rsidRDefault="00EC08A6" w:rsidP="00EC08A6">
      <w:pPr>
        <w:pStyle w:val="PL"/>
      </w:pPr>
      <w:r>
        <w:t xml:space="preserve">      units MHz;</w:t>
      </w:r>
    </w:p>
    <w:p w14:paraId="3B0028E9" w14:textId="77777777" w:rsidR="00EC08A6" w:rsidRDefault="00EC08A6" w:rsidP="00EC08A6">
      <w:pPr>
        <w:pStyle w:val="PL"/>
      </w:pPr>
      <w:r>
        <w:t xml:space="preserve">    }</w:t>
      </w:r>
    </w:p>
    <w:p w14:paraId="102E460B" w14:textId="77777777" w:rsidR="00EC08A6" w:rsidRDefault="00EC08A6" w:rsidP="00EC08A6">
      <w:pPr>
        <w:pStyle w:val="PL"/>
      </w:pPr>
    </w:p>
    <w:p w14:paraId="5A41CDD7" w14:textId="77777777" w:rsidR="00EC08A6" w:rsidRDefault="00EC08A6" w:rsidP="00EC08A6">
      <w:pPr>
        <w:pStyle w:val="PL"/>
      </w:pPr>
      <w:r>
        <w:t xml:space="preserve">    leaf ssbFrequency {</w:t>
      </w:r>
    </w:p>
    <w:p w14:paraId="298293A3" w14:textId="77777777" w:rsidR="00EC08A6" w:rsidRDefault="00EC08A6" w:rsidP="00EC08A6">
      <w:pPr>
        <w:pStyle w:val="PL"/>
      </w:pPr>
      <w:r>
        <w:t xml:space="preserve">      description "Indicates cell defining SSB frequency domain position.</w:t>
      </w:r>
    </w:p>
    <w:p w14:paraId="1166A896" w14:textId="77777777" w:rsidR="00EC08A6" w:rsidRDefault="00EC08A6" w:rsidP="00EC08A6">
      <w:pPr>
        <w:pStyle w:val="PL"/>
      </w:pPr>
      <w:r>
        <w:t xml:space="preserve">        Frequency (in terms of NR-ARFCN) of the cell defining SSB transmission.</w:t>
      </w:r>
    </w:p>
    <w:p w14:paraId="2A5E4A33" w14:textId="77777777" w:rsidR="00EC08A6" w:rsidRDefault="00EC08A6" w:rsidP="00EC08A6">
      <w:pPr>
        <w:pStyle w:val="PL"/>
      </w:pPr>
      <w:r>
        <w:t xml:space="preserve">        The frequency identifies the position of resource element RE=#0</w:t>
      </w:r>
    </w:p>
    <w:p w14:paraId="7E5159D8" w14:textId="77777777" w:rsidR="00EC08A6" w:rsidRDefault="00EC08A6" w:rsidP="00EC08A6">
      <w:pPr>
        <w:pStyle w:val="PL"/>
      </w:pPr>
      <w:r>
        <w:t xml:space="preserve">        (subcarrier #0) of resource block RB#10 of the SS block. The frequency</w:t>
      </w:r>
    </w:p>
    <w:p w14:paraId="11F0B313" w14:textId="77777777" w:rsidR="00EC08A6" w:rsidRDefault="00EC08A6" w:rsidP="00EC08A6">
      <w:pPr>
        <w:pStyle w:val="PL"/>
      </w:pPr>
      <w:r>
        <w:t xml:space="preserve">        must be positioned on the NR global frequency raster, as defined in</w:t>
      </w:r>
    </w:p>
    <w:p w14:paraId="5A12A044" w14:textId="77777777" w:rsidR="00EC08A6" w:rsidRDefault="00EC08A6" w:rsidP="00EC08A6">
      <w:pPr>
        <w:pStyle w:val="PL"/>
      </w:pPr>
      <w:r>
        <w:t xml:space="preserve">        3GPP TS 38.101-1, and within bSChannelBwDL.";</w:t>
      </w:r>
    </w:p>
    <w:p w14:paraId="179B2BAB" w14:textId="77777777" w:rsidR="00EC08A6" w:rsidRDefault="00EC08A6" w:rsidP="00EC08A6">
      <w:pPr>
        <w:pStyle w:val="PL"/>
      </w:pPr>
      <w:r>
        <w:t xml:space="preserve">      mandatory true;</w:t>
      </w:r>
    </w:p>
    <w:p w14:paraId="36E7063B" w14:textId="77777777" w:rsidR="00EC08A6" w:rsidRDefault="00EC08A6" w:rsidP="00EC08A6">
      <w:pPr>
        <w:pStyle w:val="PL"/>
      </w:pPr>
      <w:r>
        <w:t xml:space="preserve">      type int32 { range "0..3279165"; }</w:t>
      </w:r>
    </w:p>
    <w:p w14:paraId="57E6C75F" w14:textId="77777777" w:rsidR="00EC08A6" w:rsidRDefault="00EC08A6" w:rsidP="00EC08A6">
      <w:pPr>
        <w:pStyle w:val="PL"/>
      </w:pPr>
      <w:r>
        <w:t xml:space="preserve">    }       </w:t>
      </w:r>
    </w:p>
    <w:p w14:paraId="4B7B5B5B" w14:textId="77777777" w:rsidR="00EC08A6" w:rsidRDefault="00EC08A6" w:rsidP="00EC08A6">
      <w:pPr>
        <w:pStyle w:val="PL"/>
      </w:pPr>
    </w:p>
    <w:p w14:paraId="566C95B6" w14:textId="77777777" w:rsidR="00EC08A6" w:rsidRDefault="00EC08A6" w:rsidP="00EC08A6">
      <w:pPr>
        <w:pStyle w:val="PL"/>
      </w:pPr>
      <w:r>
        <w:t xml:space="preserve">    leaf ssbPeriodicity {</w:t>
      </w:r>
    </w:p>
    <w:p w14:paraId="1EB8574A" w14:textId="77777777" w:rsidR="00EC08A6" w:rsidRDefault="00EC08A6" w:rsidP="00EC08A6">
      <w:pPr>
        <w:pStyle w:val="PL"/>
      </w:pPr>
      <w:r>
        <w:t xml:space="preserve">      description "Indicates cell defined SSB periodicity. The SSB periodicity</w:t>
      </w:r>
    </w:p>
    <w:p w14:paraId="20F96224" w14:textId="77777777" w:rsidR="00EC08A6" w:rsidRDefault="00EC08A6" w:rsidP="00EC08A6">
      <w:pPr>
        <w:pStyle w:val="PL"/>
      </w:pPr>
      <w:r>
        <w:t xml:space="preserve">      is used for the rate matching purpose.";</w:t>
      </w:r>
    </w:p>
    <w:p w14:paraId="1A36B1A8" w14:textId="77777777" w:rsidR="00EC08A6" w:rsidRDefault="00EC08A6" w:rsidP="00EC08A6">
      <w:pPr>
        <w:pStyle w:val="PL"/>
      </w:pPr>
      <w:r>
        <w:t xml:space="preserve">      mandatory true;</w:t>
      </w:r>
    </w:p>
    <w:p w14:paraId="3F4A44CF" w14:textId="77777777" w:rsidR="00EC08A6" w:rsidRDefault="00EC08A6" w:rsidP="00EC08A6">
      <w:pPr>
        <w:pStyle w:val="PL"/>
      </w:pPr>
      <w:r>
        <w:t xml:space="preserve">      type int32 { range "5 | 10 | 20 | 40 | 80 | 160"; }</w:t>
      </w:r>
    </w:p>
    <w:p w14:paraId="1F3E9DAE" w14:textId="77777777" w:rsidR="00EC08A6" w:rsidRDefault="00EC08A6" w:rsidP="00EC08A6">
      <w:pPr>
        <w:pStyle w:val="PL"/>
      </w:pPr>
      <w:r>
        <w:t xml:space="preserve">      units "subframes (ms)";</w:t>
      </w:r>
    </w:p>
    <w:p w14:paraId="4033E5F1" w14:textId="77777777" w:rsidR="00EC08A6" w:rsidRDefault="00EC08A6" w:rsidP="00EC08A6">
      <w:pPr>
        <w:pStyle w:val="PL"/>
      </w:pPr>
      <w:r>
        <w:t xml:space="preserve">    }</w:t>
      </w:r>
    </w:p>
    <w:p w14:paraId="22091E34" w14:textId="77777777" w:rsidR="00EC08A6" w:rsidRDefault="00EC08A6" w:rsidP="00EC08A6">
      <w:pPr>
        <w:pStyle w:val="PL"/>
      </w:pPr>
    </w:p>
    <w:p w14:paraId="52D86796" w14:textId="77777777" w:rsidR="00EC08A6" w:rsidRDefault="00EC08A6" w:rsidP="00EC08A6">
      <w:pPr>
        <w:pStyle w:val="PL"/>
      </w:pPr>
      <w:r>
        <w:t xml:space="preserve">    leaf ssbSubCarrierSpacing {</w:t>
      </w:r>
    </w:p>
    <w:p w14:paraId="530AD642" w14:textId="77777777" w:rsidR="00EC08A6" w:rsidRDefault="00EC08A6" w:rsidP="00EC08A6">
      <w:pPr>
        <w:pStyle w:val="PL"/>
      </w:pPr>
      <w:r>
        <w:t xml:space="preserve">      description "Subcarrier spacing of SSB. Only the values 15 kHz or 30 kHz</w:t>
      </w:r>
    </w:p>
    <w:p w14:paraId="61CA89FA" w14:textId="77777777" w:rsidR="00EC08A6" w:rsidRDefault="00EC08A6" w:rsidP="00EC08A6">
      <w:pPr>
        <w:pStyle w:val="PL"/>
      </w:pPr>
      <w:r>
        <w:t xml:space="preserve">        (&lt; 6 GHz), 120 kHz or 240 kHz (&gt; 6 GHz) are applicable.";</w:t>
      </w:r>
    </w:p>
    <w:p w14:paraId="321C1A28" w14:textId="77777777" w:rsidR="00EC08A6" w:rsidRDefault="00EC08A6" w:rsidP="00EC08A6">
      <w:pPr>
        <w:pStyle w:val="PL"/>
      </w:pPr>
      <w:r>
        <w:t xml:space="preserve">      reference "3GPP TS 38.211";</w:t>
      </w:r>
    </w:p>
    <w:p w14:paraId="7B243E4E" w14:textId="77777777" w:rsidR="00EC08A6" w:rsidRDefault="00EC08A6" w:rsidP="00EC08A6">
      <w:pPr>
        <w:pStyle w:val="PL"/>
      </w:pPr>
      <w:r>
        <w:t xml:space="preserve">      mandatory true;</w:t>
      </w:r>
    </w:p>
    <w:p w14:paraId="38772501" w14:textId="77777777" w:rsidR="00EC08A6" w:rsidRDefault="00EC08A6" w:rsidP="00EC08A6">
      <w:pPr>
        <w:pStyle w:val="PL"/>
      </w:pPr>
      <w:r>
        <w:t xml:space="preserve">      type int32 { range "15 | 30 | 120 | 240"; }</w:t>
      </w:r>
    </w:p>
    <w:p w14:paraId="4DD37C24" w14:textId="77777777" w:rsidR="00EC08A6" w:rsidRDefault="00EC08A6" w:rsidP="00EC08A6">
      <w:pPr>
        <w:pStyle w:val="PL"/>
      </w:pPr>
      <w:r>
        <w:t xml:space="preserve">      units kHz;</w:t>
      </w:r>
    </w:p>
    <w:p w14:paraId="454E56AE" w14:textId="77777777" w:rsidR="00EC08A6" w:rsidRDefault="00EC08A6" w:rsidP="00EC08A6">
      <w:pPr>
        <w:pStyle w:val="PL"/>
      </w:pPr>
      <w:r>
        <w:t xml:space="preserve">    }</w:t>
      </w:r>
    </w:p>
    <w:p w14:paraId="696036BD" w14:textId="77777777" w:rsidR="00EC08A6" w:rsidRDefault="00EC08A6" w:rsidP="00EC08A6">
      <w:pPr>
        <w:pStyle w:val="PL"/>
      </w:pPr>
    </w:p>
    <w:p w14:paraId="2B20CF39" w14:textId="77777777" w:rsidR="00EC08A6" w:rsidRDefault="00EC08A6" w:rsidP="00EC08A6">
      <w:pPr>
        <w:pStyle w:val="PL"/>
      </w:pPr>
      <w:r>
        <w:t xml:space="preserve">    leaf ssbOffset {</w:t>
      </w:r>
    </w:p>
    <w:p w14:paraId="24BA7A07" w14:textId="77777777" w:rsidR="00EC08A6" w:rsidRDefault="00EC08A6" w:rsidP="00EC08A6">
      <w:pPr>
        <w:pStyle w:val="PL"/>
      </w:pPr>
      <w:r>
        <w:t xml:space="preserve">      description "Indicates cell defining SSB time domain position. Defined</w:t>
      </w:r>
    </w:p>
    <w:p w14:paraId="20E81A7D" w14:textId="77777777" w:rsidR="00EC08A6" w:rsidRDefault="00EC08A6" w:rsidP="00EC08A6">
      <w:pPr>
        <w:pStyle w:val="PL"/>
      </w:pPr>
      <w:r>
        <w:t xml:space="preserve">        as the offset of the measurement window, in which to receive SS/PBCH</w:t>
      </w:r>
    </w:p>
    <w:p w14:paraId="034CECE1" w14:textId="77777777" w:rsidR="00EC08A6" w:rsidRDefault="00EC08A6" w:rsidP="00EC08A6">
      <w:pPr>
        <w:pStyle w:val="PL"/>
      </w:pPr>
      <w:r>
        <w:t xml:space="preserve">        blocks, where allowed values depend on the ssbPeriodicity</w:t>
      </w:r>
    </w:p>
    <w:p w14:paraId="39282172" w14:textId="77777777" w:rsidR="00EC08A6" w:rsidRDefault="00EC08A6" w:rsidP="00EC08A6">
      <w:pPr>
        <w:pStyle w:val="PL"/>
      </w:pPr>
      <w:r>
        <w:t xml:space="preserve">        (ssbOffset &lt; ssbPeriodicity).";</w:t>
      </w:r>
    </w:p>
    <w:p w14:paraId="5397E49D" w14:textId="77777777" w:rsidR="00EC08A6" w:rsidRDefault="00EC08A6" w:rsidP="00EC08A6">
      <w:pPr>
        <w:pStyle w:val="PL"/>
      </w:pPr>
      <w:r>
        <w:t xml:space="preserve">      mandatory true;</w:t>
      </w:r>
    </w:p>
    <w:p w14:paraId="052A2F7C" w14:textId="77777777" w:rsidR="00EC08A6" w:rsidRDefault="00EC08A6" w:rsidP="00EC08A6">
      <w:pPr>
        <w:pStyle w:val="PL"/>
      </w:pPr>
      <w:r>
        <w:t xml:space="preserve">      type int32 { range "0..159"; }</w:t>
      </w:r>
    </w:p>
    <w:p w14:paraId="3E6C505C" w14:textId="77777777" w:rsidR="00EC08A6" w:rsidRDefault="00EC08A6" w:rsidP="00EC08A6">
      <w:pPr>
        <w:pStyle w:val="PL"/>
      </w:pPr>
      <w:r>
        <w:lastRenderedPageBreak/>
        <w:t xml:space="preserve">      units "subframes (ms)";</w:t>
      </w:r>
    </w:p>
    <w:p w14:paraId="5C53A89F" w14:textId="77777777" w:rsidR="00EC08A6" w:rsidRDefault="00EC08A6" w:rsidP="00EC08A6">
      <w:pPr>
        <w:pStyle w:val="PL"/>
      </w:pPr>
      <w:r>
        <w:t xml:space="preserve">    }</w:t>
      </w:r>
    </w:p>
    <w:p w14:paraId="1078B561" w14:textId="77777777" w:rsidR="00EC08A6" w:rsidRDefault="00EC08A6" w:rsidP="00EC08A6">
      <w:pPr>
        <w:pStyle w:val="PL"/>
      </w:pPr>
    </w:p>
    <w:p w14:paraId="01D30702" w14:textId="77777777" w:rsidR="00EC08A6" w:rsidRDefault="00EC08A6" w:rsidP="00EC08A6">
      <w:pPr>
        <w:pStyle w:val="PL"/>
      </w:pPr>
      <w:r>
        <w:t xml:space="preserve">    leaf ssbDuration {</w:t>
      </w:r>
    </w:p>
    <w:p w14:paraId="17C0971E" w14:textId="77777777" w:rsidR="00EC08A6" w:rsidRDefault="00EC08A6" w:rsidP="00EC08A6">
      <w:pPr>
        <w:pStyle w:val="PL"/>
      </w:pPr>
      <w:r>
        <w:t xml:space="preserve">      description "Duration of the measurement window in which to receive</w:t>
      </w:r>
    </w:p>
    <w:p w14:paraId="52722700" w14:textId="77777777" w:rsidR="00EC08A6" w:rsidRDefault="00EC08A6" w:rsidP="00EC08A6">
      <w:pPr>
        <w:pStyle w:val="PL"/>
      </w:pPr>
      <w:r>
        <w:t xml:space="preserve">        SS/PBCH blocks.";</w:t>
      </w:r>
    </w:p>
    <w:p w14:paraId="004F1853" w14:textId="77777777" w:rsidR="00EC08A6" w:rsidRDefault="00EC08A6" w:rsidP="00EC08A6">
      <w:pPr>
        <w:pStyle w:val="PL"/>
      </w:pPr>
      <w:r>
        <w:t xml:space="preserve">      reference "3GPP TS 38.213";</w:t>
      </w:r>
    </w:p>
    <w:p w14:paraId="7564DC26" w14:textId="77777777" w:rsidR="00EC08A6" w:rsidRDefault="00EC08A6" w:rsidP="00EC08A6">
      <w:pPr>
        <w:pStyle w:val="PL"/>
      </w:pPr>
      <w:r>
        <w:t xml:space="preserve">      mandatory true;</w:t>
      </w:r>
    </w:p>
    <w:p w14:paraId="395EA042" w14:textId="77777777" w:rsidR="00EC08A6" w:rsidRDefault="00EC08A6" w:rsidP="00EC08A6">
      <w:pPr>
        <w:pStyle w:val="PL"/>
      </w:pPr>
      <w:r>
        <w:t xml:space="preserve">      type int32 { range "1..5"; }</w:t>
      </w:r>
    </w:p>
    <w:p w14:paraId="7E36CEFA" w14:textId="77777777" w:rsidR="00EC08A6" w:rsidRDefault="00EC08A6" w:rsidP="00EC08A6">
      <w:pPr>
        <w:pStyle w:val="PL"/>
      </w:pPr>
      <w:r>
        <w:t xml:space="preserve">      units "subframes (ms)";</w:t>
      </w:r>
    </w:p>
    <w:p w14:paraId="17AF4635" w14:textId="77777777" w:rsidR="00EC08A6" w:rsidRDefault="00EC08A6" w:rsidP="00EC08A6">
      <w:pPr>
        <w:pStyle w:val="PL"/>
      </w:pPr>
      <w:r>
        <w:t xml:space="preserve">    }</w:t>
      </w:r>
    </w:p>
    <w:p w14:paraId="3A251C9F" w14:textId="77777777" w:rsidR="00EC08A6" w:rsidRDefault="00EC08A6" w:rsidP="00EC08A6">
      <w:pPr>
        <w:pStyle w:val="PL"/>
      </w:pPr>
    </w:p>
    <w:p w14:paraId="3CC7D089" w14:textId="77777777" w:rsidR="00EC08A6" w:rsidRDefault="00EC08A6" w:rsidP="00EC08A6">
      <w:pPr>
        <w:pStyle w:val="PL"/>
      </w:pPr>
      <w:r>
        <w:t xml:space="preserve">    leaf-list nRSectorCarrierRef {</w:t>
      </w:r>
    </w:p>
    <w:p w14:paraId="5897EA44" w14:textId="77777777" w:rsidR="00EC08A6" w:rsidRDefault="00EC08A6" w:rsidP="00EC08A6">
      <w:pPr>
        <w:pStyle w:val="PL"/>
      </w:pPr>
      <w:r>
        <w:t xml:space="preserve">      description "Reference to corresponding NRSectorCarrier instance.";</w:t>
      </w:r>
    </w:p>
    <w:p w14:paraId="57030C04" w14:textId="77777777" w:rsidR="00EC08A6" w:rsidRDefault="00EC08A6" w:rsidP="00EC08A6">
      <w:pPr>
        <w:pStyle w:val="PL"/>
      </w:pPr>
      <w:r>
        <w:t xml:space="preserve">      min-elements 1;</w:t>
      </w:r>
    </w:p>
    <w:p w14:paraId="2AF0E313" w14:textId="77777777" w:rsidR="00EC08A6" w:rsidRDefault="00EC08A6" w:rsidP="00EC08A6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76441FC6" w14:textId="77777777" w:rsidR="00EC08A6" w:rsidRDefault="00EC08A6" w:rsidP="00EC08A6">
      <w:pPr>
        <w:pStyle w:val="PL"/>
      </w:pPr>
      <w:r>
        <w:t xml:space="preserve">    }</w:t>
      </w:r>
    </w:p>
    <w:p w14:paraId="2E83E0E6" w14:textId="77777777" w:rsidR="00EC08A6" w:rsidRDefault="00EC08A6" w:rsidP="00EC08A6">
      <w:pPr>
        <w:pStyle w:val="PL"/>
      </w:pPr>
    </w:p>
    <w:p w14:paraId="145795AC" w14:textId="77777777" w:rsidR="00EC08A6" w:rsidRDefault="00EC08A6" w:rsidP="00EC08A6">
      <w:pPr>
        <w:pStyle w:val="PL"/>
      </w:pPr>
      <w:r>
        <w:t xml:space="preserve">    leaf-list bWPRef {</w:t>
      </w:r>
    </w:p>
    <w:p w14:paraId="7F15B136" w14:textId="77777777" w:rsidR="00EC08A6" w:rsidRDefault="00EC08A6" w:rsidP="00EC08A6">
      <w:pPr>
        <w:pStyle w:val="PL"/>
      </w:pPr>
      <w:r>
        <w:t xml:space="preserve">      description "Reference to corresponding BWP instance.";</w:t>
      </w:r>
    </w:p>
    <w:p w14:paraId="7E3C5AA0" w14:textId="77777777" w:rsidR="00EC08A6" w:rsidRDefault="00EC08A6" w:rsidP="00EC08A6">
      <w:pPr>
        <w:pStyle w:val="PL"/>
      </w:pPr>
      <w:r>
        <w:t xml:space="preserve">      min-elements 0;</w:t>
      </w:r>
    </w:p>
    <w:p w14:paraId="6C6DAF9F" w14:textId="77777777" w:rsidR="00EC08A6" w:rsidRDefault="00EC08A6" w:rsidP="00EC08A6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46F75E92" w14:textId="77777777" w:rsidR="00EC08A6" w:rsidRDefault="00EC08A6" w:rsidP="00EC08A6">
      <w:pPr>
        <w:pStyle w:val="PL"/>
      </w:pPr>
      <w:r>
        <w:t xml:space="preserve">    }</w:t>
      </w:r>
    </w:p>
    <w:p w14:paraId="1AF3F1F7" w14:textId="77777777" w:rsidR="00EC08A6" w:rsidRDefault="00EC08A6" w:rsidP="00EC08A6">
      <w:pPr>
        <w:pStyle w:val="PL"/>
      </w:pPr>
    </w:p>
    <w:p w14:paraId="1B964BED" w14:textId="77777777" w:rsidR="00EC08A6" w:rsidRDefault="00EC08A6" w:rsidP="00EC08A6">
      <w:pPr>
        <w:pStyle w:val="PL"/>
      </w:pPr>
      <w:r>
        <w:t xml:space="preserve">    leaf-list nRFrequencyRef {</w:t>
      </w:r>
    </w:p>
    <w:p w14:paraId="6FEB899A" w14:textId="77777777" w:rsidR="00EC08A6" w:rsidRDefault="00EC08A6" w:rsidP="00EC08A6">
      <w:pPr>
        <w:pStyle w:val="PL"/>
      </w:pPr>
      <w:r>
        <w:t xml:space="preserve">      description "Reference to corresponding NRFrequency instance.";</w:t>
      </w:r>
    </w:p>
    <w:p w14:paraId="3A0AD63A" w14:textId="77777777" w:rsidR="00EC08A6" w:rsidRDefault="00EC08A6" w:rsidP="00EC08A6">
      <w:pPr>
        <w:pStyle w:val="PL"/>
      </w:pPr>
      <w:r>
        <w:t xml:space="preserve">      min-elements 0;</w:t>
      </w:r>
    </w:p>
    <w:p w14:paraId="4CC93D85" w14:textId="77777777" w:rsidR="00EC08A6" w:rsidRDefault="00EC08A6" w:rsidP="00EC08A6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5F49F7F9" w14:textId="77777777" w:rsidR="00EC08A6" w:rsidRDefault="00EC08A6" w:rsidP="00EC08A6">
      <w:pPr>
        <w:pStyle w:val="PL"/>
        <w:ind w:left="384"/>
      </w:pPr>
      <w:r>
        <w:t xml:space="preserve">    }</w:t>
      </w:r>
    </w:p>
    <w:p w14:paraId="33BAF16F" w14:textId="77777777" w:rsidR="00EC08A6" w:rsidRDefault="00EC08A6" w:rsidP="00EC08A6">
      <w:pPr>
        <w:pStyle w:val="PL"/>
      </w:pPr>
      <w:r>
        <w:t xml:space="preserve">  }</w:t>
      </w:r>
    </w:p>
    <w:p w14:paraId="25CD1155" w14:textId="77777777" w:rsidR="00EC08A6" w:rsidRDefault="00EC08A6" w:rsidP="00EC08A6">
      <w:pPr>
        <w:pStyle w:val="PL"/>
      </w:pPr>
    </w:p>
    <w:p w14:paraId="471EB3D5" w14:textId="77777777" w:rsidR="00EC08A6" w:rsidRDefault="00EC08A6" w:rsidP="00EC08A6">
      <w:pPr>
        <w:pStyle w:val="PL"/>
      </w:pPr>
      <w:r>
        <w:t xml:space="preserve">  augment "/me3gpp:ManagedElement/gnbdu3gpp:GNBDUFunction" {</w:t>
      </w:r>
    </w:p>
    <w:p w14:paraId="7FE5D6EE" w14:textId="77777777" w:rsidR="00EC08A6" w:rsidRDefault="00EC08A6" w:rsidP="00EC08A6">
      <w:pPr>
        <w:pStyle w:val="PL"/>
      </w:pPr>
    </w:p>
    <w:p w14:paraId="2F735F86" w14:textId="77777777" w:rsidR="00EC08A6" w:rsidRDefault="00EC08A6" w:rsidP="00EC08A6">
      <w:pPr>
        <w:pStyle w:val="PL"/>
      </w:pPr>
      <w:r>
        <w:t xml:space="preserve">    list NRCellDU {</w:t>
      </w:r>
    </w:p>
    <w:p w14:paraId="78246347" w14:textId="77777777" w:rsidR="00EC08A6" w:rsidRDefault="00EC08A6" w:rsidP="00EC08A6">
      <w:pPr>
        <w:pStyle w:val="PL"/>
      </w:pPr>
      <w:r>
        <w:t xml:space="preserve">      description "Represents the information of a cell known by DU.";</w:t>
      </w:r>
    </w:p>
    <w:p w14:paraId="2701A590" w14:textId="77777777" w:rsidR="00EC08A6" w:rsidRDefault="00EC08A6" w:rsidP="00EC08A6">
      <w:pPr>
        <w:pStyle w:val="PL"/>
      </w:pPr>
      <w:r>
        <w:t xml:space="preserve">      reference "3GPP TS 28.541";</w:t>
      </w:r>
    </w:p>
    <w:p w14:paraId="05394814" w14:textId="77777777" w:rsidR="00EC08A6" w:rsidRDefault="00EC08A6" w:rsidP="00EC08A6">
      <w:pPr>
        <w:pStyle w:val="PL"/>
      </w:pPr>
      <w:r>
        <w:t xml:space="preserve">      key id;</w:t>
      </w:r>
    </w:p>
    <w:p w14:paraId="018ED4AD" w14:textId="77777777" w:rsidR="00EC08A6" w:rsidRDefault="00EC08A6" w:rsidP="00EC08A6">
      <w:pPr>
        <w:pStyle w:val="PL"/>
      </w:pPr>
      <w:r>
        <w:t xml:space="preserve">      uses top3gpp:Top_Grp;</w:t>
      </w:r>
    </w:p>
    <w:p w14:paraId="5F81A72B" w14:textId="77777777" w:rsidR="00EC08A6" w:rsidRDefault="00EC08A6" w:rsidP="00EC08A6">
      <w:pPr>
        <w:pStyle w:val="PL"/>
      </w:pPr>
      <w:r>
        <w:t xml:space="preserve">      container attributes {</w:t>
      </w:r>
    </w:p>
    <w:p w14:paraId="0BF710EA" w14:textId="77777777" w:rsidR="00EC08A6" w:rsidRDefault="00EC08A6" w:rsidP="00EC08A6">
      <w:pPr>
        <w:pStyle w:val="PL"/>
      </w:pPr>
      <w:r>
        <w:t xml:space="preserve">        uses NRCellDUGrp;</w:t>
      </w:r>
    </w:p>
    <w:p w14:paraId="20509C5A" w14:textId="77777777" w:rsidR="00EC08A6" w:rsidRDefault="00EC08A6" w:rsidP="00EC08A6">
      <w:pPr>
        <w:pStyle w:val="PL"/>
      </w:pPr>
      <w:r>
        <w:t xml:space="preserve">      }</w:t>
      </w:r>
    </w:p>
    <w:p w14:paraId="4F8AFD24" w14:textId="77777777" w:rsidR="00EC08A6" w:rsidRDefault="00EC08A6" w:rsidP="00EC08A6">
      <w:pPr>
        <w:pStyle w:val="PL"/>
      </w:pPr>
      <w:r w:rsidRPr="00A01DA7">
        <w:t xml:space="preserve">      uses mf3gpp:ManagedFunctionContainedClasses;</w:t>
      </w:r>
    </w:p>
    <w:p w14:paraId="221E1CC1" w14:textId="77777777" w:rsidR="00EC08A6" w:rsidRDefault="00EC08A6" w:rsidP="00EC08A6">
      <w:pPr>
        <w:pStyle w:val="PL"/>
      </w:pPr>
      <w:r>
        <w:t xml:space="preserve">    }</w:t>
      </w:r>
    </w:p>
    <w:p w14:paraId="7841E74F" w14:textId="77777777" w:rsidR="00EC08A6" w:rsidRDefault="00EC08A6" w:rsidP="00EC08A6">
      <w:pPr>
        <w:pStyle w:val="PL"/>
      </w:pPr>
      <w:r>
        <w:t xml:space="preserve">  }</w:t>
      </w:r>
    </w:p>
    <w:p w14:paraId="1353C1AE" w14:textId="77777777" w:rsidR="00EC08A6" w:rsidRDefault="00EC08A6" w:rsidP="00EC08A6">
      <w:pPr>
        <w:pStyle w:val="PL"/>
      </w:pPr>
      <w:r>
        <w:t>}</w:t>
      </w:r>
    </w:p>
    <w:p w14:paraId="0C545B36" w14:textId="77777777" w:rsidR="00333CAE" w:rsidRDefault="00333CAE" w:rsidP="00333CAE"/>
    <w:p w14:paraId="1B3BEF9A" w14:textId="77777777" w:rsidR="00333CAE" w:rsidRDefault="00333CAE" w:rsidP="00333CAE"/>
    <w:p w14:paraId="65639746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457DE439" w14:textId="77777777" w:rsidR="00EC08A6" w:rsidRDefault="00EC08A6" w:rsidP="00EC08A6">
      <w:pPr>
        <w:pStyle w:val="Heading2"/>
        <w:rPr>
          <w:lang w:eastAsia="zh-CN"/>
        </w:rPr>
      </w:pPr>
      <w:bookmarkStart w:id="179" w:name="_Toc44341780"/>
      <w:bookmarkStart w:id="180" w:name="_Toc51676159"/>
      <w:bookmarkStart w:id="181" w:name="_Toc51684408"/>
      <w:r w:rsidRPr="008E6D39">
        <w:rPr>
          <w:lang w:eastAsia="zh-CN"/>
        </w:rPr>
        <w:t>E.5.</w:t>
      </w:r>
      <w:r>
        <w:rPr>
          <w:lang w:eastAsia="zh-CN"/>
        </w:rPr>
        <w:t>30</w:t>
      </w:r>
      <w:r w:rsidRPr="008E6D39">
        <w:rPr>
          <w:lang w:eastAsia="zh-CN"/>
        </w:rPr>
        <w:tab/>
        <w:t xml:space="preserve">module </w:t>
      </w:r>
      <w:r w:rsidRPr="00C600DA">
        <w:fldChar w:fldCharType="begin"/>
      </w:r>
      <w:r w:rsidRPr="00C600DA">
        <w:instrText xml:space="preserve"> HYPERLINK "mailto:_3gpp-nr-nrm-drachoptimizationfunction.yang@2020-04-28.yang" </w:instrText>
      </w:r>
      <w:r w:rsidRPr="00C600DA">
        <w:rPr>
          <w:rPrChange w:id="182" w:author="Ericsson" w:date="2020-10-01T16:58:00Z">
            <w:rPr>
              <w:rStyle w:val="Hyperlink"/>
              <w:lang w:eastAsia="zh-CN"/>
            </w:rPr>
          </w:rPrChange>
        </w:rPr>
        <w:fldChar w:fldCharType="separate"/>
      </w:r>
      <w:r w:rsidRPr="00C600DA">
        <w:rPr>
          <w:rStyle w:val="Hyperlink"/>
          <w:color w:val="auto"/>
          <w:u w:val="none"/>
          <w:lang w:eastAsia="zh-CN"/>
          <w:rPrChange w:id="183" w:author="Ericsson" w:date="2020-10-01T16:58:00Z">
            <w:rPr>
              <w:rStyle w:val="Hyperlink"/>
              <w:lang w:eastAsia="zh-CN"/>
            </w:rPr>
          </w:rPrChange>
        </w:rPr>
        <w:t>_3gpp-nr-nrm-drachoptimizationfunction.yang</w:t>
      </w:r>
      <w:bookmarkEnd w:id="179"/>
      <w:bookmarkEnd w:id="180"/>
      <w:bookmarkEnd w:id="181"/>
      <w:r w:rsidRPr="00C600DA">
        <w:rPr>
          <w:rStyle w:val="Hyperlink"/>
          <w:color w:val="auto"/>
          <w:u w:val="none"/>
          <w:lang w:eastAsia="zh-CN"/>
          <w:rPrChange w:id="184" w:author="Ericsson" w:date="2020-10-01T16:58:00Z">
            <w:rPr>
              <w:rStyle w:val="Hyperlink"/>
              <w:lang w:eastAsia="zh-CN"/>
            </w:rPr>
          </w:rPrChange>
        </w:rPr>
        <w:fldChar w:fldCharType="end"/>
      </w:r>
    </w:p>
    <w:p w14:paraId="09A945B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rachoptimizationfunction {</w:t>
      </w:r>
    </w:p>
    <w:p w14:paraId="3DE50DC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174E1B8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rachoptimizationfunction";</w:t>
      </w:r>
    </w:p>
    <w:p w14:paraId="2A83DA06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rachoptimizationfunction3gpp";</w:t>
      </w:r>
    </w:p>
    <w:p w14:paraId="1F4FDDF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56021E26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2A4B691B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2A0BE75C" w14:textId="13D61314" w:rsidR="00EC08A6" w:rsidRPr="00981673" w:rsidDel="00CE6762" w:rsidRDefault="00EC08A6" w:rsidP="00EC08A6">
      <w:pPr>
        <w:pStyle w:val="PL"/>
        <w:rPr>
          <w:del w:id="185" w:author="Ericsson" w:date="2020-10-16T16:31:00Z"/>
          <w:rFonts w:cs="Courier New"/>
          <w:szCs w:val="16"/>
          <w:lang w:eastAsia="zh-CN"/>
        </w:rPr>
      </w:pPr>
      <w:del w:id="186" w:author="Ericsson" w:date="2020-10-16T16:31:00Z">
        <w:r w:rsidRPr="00981673" w:rsidDel="00CE6762">
          <w:rPr>
            <w:rFonts w:cs="Courier New"/>
            <w:szCs w:val="16"/>
            <w:lang w:eastAsia="zh-CN"/>
          </w:rPr>
          <w:delText xml:space="preserve">  import _3gpp-nr-nrm-gnbcucpfunction { prefix gnbcucp3gpp; }</w:delText>
        </w:r>
      </w:del>
    </w:p>
    <w:p w14:paraId="25B770E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0972A4B6" w14:textId="131F6046" w:rsidR="00EC08A6" w:rsidRPr="00981673" w:rsidDel="00CE6762" w:rsidRDefault="00EC08A6" w:rsidP="00EC08A6">
      <w:pPr>
        <w:pStyle w:val="PL"/>
        <w:rPr>
          <w:del w:id="187" w:author="Ericsson" w:date="2020-10-16T16:32:00Z"/>
          <w:rFonts w:cs="Courier New"/>
          <w:szCs w:val="16"/>
          <w:lang w:eastAsia="zh-CN"/>
        </w:rPr>
      </w:pPr>
      <w:del w:id="188" w:author="Ericsson" w:date="2020-10-16T16:32:00Z">
        <w:r w:rsidRPr="00981673" w:rsidDel="00CE6762">
          <w:rPr>
            <w:rFonts w:cs="Courier New"/>
            <w:szCs w:val="16"/>
            <w:lang w:eastAsia="zh-CN"/>
          </w:rPr>
          <w:delText xml:space="preserve">  import _3gpp-nr-nrm-nrcellcu { prefix nrcellcu3gpp; }</w:delText>
        </w:r>
      </w:del>
    </w:p>
    <w:p w14:paraId="24B5542C" w14:textId="2BED904F" w:rsidR="00CE6762" w:rsidRPr="00CE6762" w:rsidRDefault="00CE6762" w:rsidP="00CE6762">
      <w:pPr>
        <w:pStyle w:val="PL"/>
        <w:rPr>
          <w:ins w:id="189" w:author="Ericsson" w:date="2020-10-16T16:32:00Z"/>
          <w:rFonts w:cs="Courier New"/>
          <w:szCs w:val="16"/>
          <w:lang w:eastAsia="zh-CN"/>
        </w:rPr>
      </w:pPr>
      <w:ins w:id="190" w:author="Ericsson" w:date="2020-10-16T16:32:00Z">
        <w:r w:rsidRPr="00CE6762">
          <w:rPr>
            <w:rFonts w:cs="Courier New"/>
            <w:szCs w:val="16"/>
            <w:lang w:eastAsia="zh-CN"/>
          </w:rPr>
          <w:t xml:space="preserve">  import _3gpp-nr-nrm-nrcelldu { prefix nrcelldu3gpp; }</w:t>
        </w:r>
      </w:ins>
    </w:p>
    <w:p w14:paraId="0E259158" w14:textId="53C5E5CA" w:rsidR="00EC08A6" w:rsidRPr="00981673" w:rsidRDefault="00CE6762" w:rsidP="00CE6762">
      <w:pPr>
        <w:pStyle w:val="PL"/>
        <w:rPr>
          <w:rFonts w:cs="Courier New"/>
          <w:szCs w:val="16"/>
          <w:lang w:eastAsia="zh-CN"/>
        </w:rPr>
      </w:pPr>
      <w:ins w:id="191" w:author="Ericsson" w:date="2020-10-16T16:32:00Z">
        <w:r w:rsidRPr="00CE6762">
          <w:rPr>
            <w:rFonts w:cs="Courier New"/>
            <w:szCs w:val="16"/>
            <w:lang w:eastAsia="zh-CN"/>
          </w:rPr>
          <w:t xml:space="preserve">  import _3gpp-nr-nrm-gnbdufunction { prefix gnbdu3gpp; }</w:t>
        </w:r>
      </w:ins>
    </w:p>
    <w:p w14:paraId="52458B6C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51029FC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6CB769B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535F203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RACHOptimizationFunction Information Object Class</w:t>
      </w:r>
    </w:p>
    <w:p w14:paraId="0364BC2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4A91C3AF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550CE2EB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28FA7ACD" w14:textId="393955E9" w:rsidR="00C600DA" w:rsidRDefault="00C600DA" w:rsidP="00C600DA">
      <w:pPr>
        <w:pStyle w:val="PL"/>
        <w:rPr>
          <w:ins w:id="192" w:author="Ericsson" w:date="2020-10-01T16:58:00Z"/>
        </w:rPr>
      </w:pPr>
      <w:ins w:id="193" w:author="Ericsson" w:date="2020-10-01T16:58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94" w:author="Ericsson" w:date="2020-10-16T15:06:00Z">
        <w:r w:rsidR="00A97596" w:rsidRPr="00A97596">
          <w:rPr>
            <w:rFonts w:cs="Courier New"/>
            <w:szCs w:val="16"/>
            <w:lang w:eastAsia="zh-CN"/>
          </w:rPr>
          <w:t>0384</w:t>
        </w:r>
        <w:r w:rsidR="00A97596">
          <w:rPr>
            <w:rFonts w:cs="Courier New"/>
            <w:szCs w:val="16"/>
            <w:lang w:eastAsia="zh-CN"/>
          </w:rPr>
          <w:t xml:space="preserve"> </w:t>
        </w:r>
      </w:ins>
      <w:ins w:id="195" w:author="Ericsson" w:date="2020-10-01T16:58:00Z">
        <w:r w:rsidRPr="00617C50">
          <w:rPr>
            <w:rFonts w:cs="Courier New"/>
            <w:szCs w:val="16"/>
            <w:lang w:eastAsia="zh-CN"/>
          </w:rPr>
          <w:t>; }</w:t>
        </w:r>
      </w:ins>
    </w:p>
    <w:p w14:paraId="6A6A431C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099D7F0A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7A1F4B6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1D9C3457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lastRenderedPageBreak/>
        <w:t xml:space="preserve">  grouping DRACHOptimizationFunctionGrp {</w:t>
      </w:r>
    </w:p>
    <w:p w14:paraId="0C90AE9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RACHOptimizationFunction IOC.";</w:t>
      </w:r>
    </w:p>
    <w:p w14:paraId="2585DD06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1B7CFBAF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24D02D83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616EB243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ueAccProbilityDistPerSSB {</w:t>
      </w:r>
    </w:p>
    <w:p w14:paraId="6EB98C9A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targetProbability;</w:t>
      </w:r>
    </w:p>
    <w:p w14:paraId="5F53EF19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is a list of target Access Probability (APn) for the RACH optimization function.";</w:t>
      </w:r>
    </w:p>
    <w:p w14:paraId="3208755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leaf targetProbability {type TargetProbability;}</w:t>
      </w:r>
    </w:p>
    <w:p w14:paraId="098B3E1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container attributes {</w:t>
      </w:r>
    </w:p>
    <w:p w14:paraId="3DDAA36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 uses UeAccProbilityDistPerSSBGrp;</w:t>
      </w:r>
    </w:p>
    <w:p w14:paraId="07BB30C3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}</w:t>
      </w:r>
    </w:p>
    <w:p w14:paraId="334A5ED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7261CB3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1C27E5C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ueAccDelayProbilityDistPerSSB {</w:t>
      </w:r>
    </w:p>
    <w:p w14:paraId="41A5F81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targetProbability;</w:t>
      </w:r>
    </w:p>
    <w:p w14:paraId="172ADE6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is a list of target Access Delay probability (ADP) for the RACH optimization function.";</w:t>
      </w:r>
    </w:p>
    <w:p w14:paraId="62A1CACF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leaf targetProbability {type TargetProbability;}</w:t>
      </w:r>
    </w:p>
    <w:p w14:paraId="73EE6168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container attributes {</w:t>
      </w:r>
    </w:p>
    <w:p w14:paraId="1B1BB67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 uses UeAccDelayProbilityDistPerSSBGrp;</w:t>
      </w:r>
    </w:p>
    <w:p w14:paraId="1132B0A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}</w:t>
      </w:r>
    </w:p>
    <w:p w14:paraId="60AF682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43AB10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1AA70B4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rachOptimizationControl {</w:t>
      </w:r>
    </w:p>
    <w:p w14:paraId="156773B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whether the RACH Optimization function is enabled or disabled.";</w:t>
      </w:r>
    </w:p>
    <w:p w14:paraId="3CCDEDD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432964AF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26086DC9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2C68743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typedef TargetProbability { </w:t>
      </w:r>
    </w:p>
    <w:p w14:paraId="3E3E29CF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type enumeration  {</w:t>
      </w:r>
    </w:p>
    <w:p w14:paraId="71D6B1E7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25;</w:t>
      </w:r>
    </w:p>
    <w:p w14:paraId="5473E49A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50;</w:t>
      </w:r>
    </w:p>
    <w:p w14:paraId="7D15C12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75;</w:t>
      </w:r>
    </w:p>
    <w:p w14:paraId="46A10EBA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90;</w:t>
      </w:r>
    </w:p>
    <w:p w14:paraId="2BBEC9B7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14D4AA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1D357BA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27D4813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typedef Numberofpreamblessent { </w:t>
      </w:r>
    </w:p>
    <w:p w14:paraId="1E6EF26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type int32  { range "1..200"; }</w:t>
      </w:r>
    </w:p>
    <w:p w14:paraId="21553853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5D5E8DC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F7141D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06F894D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typedef Accessdelay { </w:t>
      </w:r>
    </w:p>
    <w:p w14:paraId="09723ED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type int32  { range "10..560"; }</w:t>
      </w:r>
    </w:p>
    <w:p w14:paraId="7EE09B6F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09B7E46B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6EC29058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3928780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609097E7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UeAccProbilityDistPerSSBGrp {</w:t>
      </w:r>
    </w:p>
    <w:p w14:paraId="2620551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target Access Probability (APn) for the RACH optimization function.";</w:t>
      </w:r>
    </w:p>
    <w:p w14:paraId="416CCA2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059393CF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targetProbability {</w:t>
      </w:r>
    </w:p>
    <w:p w14:paraId="099A1FA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target Probability.";</w:t>
      </w:r>
    </w:p>
    <w:p w14:paraId="78BE018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mandatory true;</w:t>
      </w:r>
    </w:p>
    <w:p w14:paraId="2C4D24B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TargetProbability;</w:t>
      </w:r>
    </w:p>
    <w:p w14:paraId="2686020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7E09A5C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532ABE0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29CA006B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umberofpreamblessent {</w:t>
      </w:r>
    </w:p>
    <w:p w14:paraId="457EE0D6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umber of preambles sent.";</w:t>
      </w:r>
    </w:p>
    <w:p w14:paraId="2F845506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mandatory true;</w:t>
      </w:r>
    </w:p>
    <w:p w14:paraId="02BE948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Numberofpreamblessent;</w:t>
      </w:r>
    </w:p>
    <w:p w14:paraId="6454041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062D971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1E090DD7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5C64C074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UeAccDelayProbilityDistPerSSBGrp {</w:t>
      </w:r>
    </w:p>
    <w:p w14:paraId="203809B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target Access Delay probability (ADP) for the RACH optimization function.";</w:t>
      </w:r>
    </w:p>
    <w:p w14:paraId="20D8A63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326C65F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targetProbability {</w:t>
      </w:r>
    </w:p>
    <w:p w14:paraId="038F949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target Probability.";</w:t>
      </w:r>
    </w:p>
    <w:p w14:paraId="3644F82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mandatory true;</w:t>
      </w:r>
    </w:p>
    <w:p w14:paraId="0EF0644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TargetProbability;</w:t>
      </w:r>
    </w:p>
    <w:p w14:paraId="3742F006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1DFEEAE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57874A48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7C39913B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accessdelay {</w:t>
      </w:r>
    </w:p>
    <w:p w14:paraId="478585E9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access delay.";</w:t>
      </w:r>
    </w:p>
    <w:p w14:paraId="686F10B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mandatory true;</w:t>
      </w:r>
    </w:p>
    <w:p w14:paraId="07E0100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Accessdelay;</w:t>
      </w:r>
    </w:p>
    <w:p w14:paraId="39D27E3B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B417A0B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79F3E55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</w:p>
    <w:p w14:paraId="1CB12ECB" w14:textId="329C3566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96" w:author="Ericsson" w:date="2020-10-01T16:58:00Z">
        <w:r w:rsidRPr="00981673" w:rsidDel="00C600DA">
          <w:rPr>
            <w:rFonts w:cs="Courier New"/>
            <w:szCs w:val="16"/>
            <w:lang w:eastAsia="zh-CN"/>
          </w:rPr>
          <w:delText>cucp</w:delText>
        </w:r>
      </w:del>
      <w:ins w:id="197" w:author="Ericsson" w:date="2020-10-01T16:58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GNB</w:t>
      </w:r>
      <w:del w:id="198" w:author="Ericsson" w:date="2020-10-01T16:58:00Z">
        <w:r w:rsidRPr="00981673" w:rsidDel="00C600DA">
          <w:rPr>
            <w:rFonts w:cs="Courier New"/>
            <w:szCs w:val="16"/>
            <w:lang w:eastAsia="zh-CN"/>
          </w:rPr>
          <w:delText>CUCP</w:delText>
        </w:r>
      </w:del>
      <w:ins w:id="199" w:author="Ericsson" w:date="2020-10-01T16:58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Function/nrcell</w:t>
      </w:r>
      <w:del w:id="200" w:author="Ericsson" w:date="2020-10-01T16:58:00Z">
        <w:r w:rsidRPr="00981673" w:rsidDel="00C600DA">
          <w:rPr>
            <w:rFonts w:cs="Courier New"/>
            <w:szCs w:val="16"/>
            <w:lang w:eastAsia="zh-CN"/>
          </w:rPr>
          <w:delText>cu</w:delText>
        </w:r>
      </w:del>
      <w:ins w:id="201" w:author="Ericsson" w:date="2020-10-01T16:58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NRCell</w:t>
      </w:r>
      <w:del w:id="202" w:author="Ericsson" w:date="2020-10-01T16:58:00Z">
        <w:r w:rsidRPr="00981673" w:rsidDel="00C600DA">
          <w:rPr>
            <w:rFonts w:cs="Courier New"/>
            <w:szCs w:val="16"/>
            <w:lang w:eastAsia="zh-CN"/>
          </w:rPr>
          <w:delText>CU</w:delText>
        </w:r>
      </w:del>
      <w:ins w:id="203" w:author="Ericsson" w:date="2020-10-01T16:58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" {</w:t>
      </w:r>
    </w:p>
    <w:p w14:paraId="545CD79E" w14:textId="4C60F28E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204" w:author="Ericsson" w:date="2020-10-01T16:58:00Z">
        <w:r w:rsidRPr="00981673" w:rsidDel="00C600DA">
          <w:rPr>
            <w:rFonts w:cs="Courier New"/>
            <w:szCs w:val="16"/>
            <w:lang w:eastAsia="zh-CN"/>
          </w:rPr>
          <w:delText>cu</w:delText>
        </w:r>
      </w:del>
      <w:ins w:id="205" w:author="Ericsson" w:date="2020-10-01T16:58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DRACHOptimizationFunction;</w:t>
      </w:r>
    </w:p>
    <w:p w14:paraId="08C8B93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17774822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616F433" w14:textId="46B8E68C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206" w:author="Ericsson" w:date="2020-10-01T16:59:00Z">
        <w:r w:rsidRPr="00981673" w:rsidDel="00C600DA">
          <w:rPr>
            <w:rFonts w:cs="Courier New"/>
            <w:szCs w:val="16"/>
            <w:lang w:eastAsia="zh-CN"/>
          </w:rPr>
          <w:delText>cucp</w:delText>
        </w:r>
      </w:del>
      <w:ins w:id="207" w:author="Ericsson" w:date="2020-10-01T16:59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GNB</w:t>
      </w:r>
      <w:del w:id="208" w:author="Ericsson" w:date="2020-10-01T16:59:00Z">
        <w:r w:rsidRPr="00981673" w:rsidDel="00C600DA">
          <w:rPr>
            <w:rFonts w:cs="Courier New"/>
            <w:szCs w:val="16"/>
            <w:lang w:eastAsia="zh-CN"/>
          </w:rPr>
          <w:delText>CUCP</w:delText>
        </w:r>
      </w:del>
      <w:ins w:id="209" w:author="Ericsson" w:date="2020-10-01T16:59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Function" {</w:t>
      </w:r>
    </w:p>
    <w:p w14:paraId="49A33D0A" w14:textId="5320B1B3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gnb</w:t>
      </w:r>
      <w:del w:id="210" w:author="Ericsson" w:date="2020-10-01T16:59:00Z">
        <w:r w:rsidRPr="00981673" w:rsidDel="00C600DA">
          <w:rPr>
            <w:rFonts w:cs="Courier New"/>
            <w:szCs w:val="16"/>
            <w:lang w:eastAsia="zh-CN"/>
          </w:rPr>
          <w:delText>cucp</w:delText>
        </w:r>
      </w:del>
      <w:ins w:id="211" w:author="Ericsson" w:date="2020-10-01T16:59:00Z">
        <w:r w:rsidR="00C600DA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DRACHOptimizationFunction;</w:t>
      </w:r>
    </w:p>
    <w:p w14:paraId="166993C8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6B572FC1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0ACFDFA0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63C2AECD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RACHOptimizationFunction;</w:t>
      </w:r>
    </w:p>
    <w:p w14:paraId="3EB8D8B9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545EFA69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AB979BE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18804192" w14:textId="5660FE52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212" w:author="Ericsson" w:date="2020-10-16T16:49:00Z">
        <w:r w:rsidRPr="00981673" w:rsidDel="00C83725">
          <w:rPr>
            <w:rFonts w:cs="Courier New"/>
            <w:szCs w:val="16"/>
            <w:lang w:eastAsia="zh-CN"/>
          </w:rPr>
          <w:delText>c</w:delText>
        </w:r>
      </w:del>
      <w:ins w:id="213" w:author="Ericsson" w:date="2020-10-16T16:49:00Z">
        <w:r w:rsidR="00C83725">
          <w:rPr>
            <w:rFonts w:cs="Courier New"/>
            <w:szCs w:val="16"/>
            <w:lang w:eastAsia="zh-CN"/>
          </w:rPr>
          <w:t>d</w:t>
        </w:r>
      </w:ins>
      <w:r w:rsidRPr="00981673">
        <w:rPr>
          <w:rFonts w:cs="Courier New"/>
          <w:szCs w:val="16"/>
          <w:lang w:eastAsia="zh-CN"/>
        </w:rPr>
        <w:t>u3gpp:DRACHOptimizationFunction;</w:t>
      </w:r>
    </w:p>
    <w:p w14:paraId="0B6045D3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07636395" w14:textId="77777777" w:rsidR="00EC08A6" w:rsidRPr="00981673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0AEFF9E3" w14:textId="77777777" w:rsidR="00EC08A6" w:rsidRDefault="00EC08A6" w:rsidP="00EC08A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5F2D06B1" w14:textId="3970FDDB" w:rsidR="009E1060" w:rsidRDefault="009E1060" w:rsidP="009E1060"/>
    <w:p w14:paraId="3EC78929" w14:textId="07E5B221" w:rsidR="00333CAE" w:rsidRDefault="00333CAE" w:rsidP="009E1060"/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CE6762" w:rsidRDefault="00CE6762">
      <w:r>
        <w:separator/>
      </w:r>
    </w:p>
  </w:endnote>
  <w:endnote w:type="continuationSeparator" w:id="0">
    <w:p w14:paraId="3F538FFF" w14:textId="77777777" w:rsidR="00CE6762" w:rsidRDefault="00CE67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CE6762" w:rsidRDefault="00CE6762">
      <w:r>
        <w:separator/>
      </w:r>
    </w:p>
  </w:footnote>
  <w:footnote w:type="continuationSeparator" w:id="0">
    <w:p w14:paraId="707857B0" w14:textId="77777777" w:rsidR="00CE6762" w:rsidRDefault="00CE67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CE6762" w:rsidRDefault="00CE676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CE6762" w:rsidRDefault="00CE676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CE6762" w:rsidRDefault="00CE676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CE6762" w:rsidRDefault="00CE676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8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12D"/>
    <w:rsid w:val="00052A99"/>
    <w:rsid w:val="000671C8"/>
    <w:rsid w:val="000A6394"/>
    <w:rsid w:val="000B7FED"/>
    <w:rsid w:val="000C038A"/>
    <w:rsid w:val="000C0F8C"/>
    <w:rsid w:val="000C6598"/>
    <w:rsid w:val="000D1F6B"/>
    <w:rsid w:val="000D4E4E"/>
    <w:rsid w:val="000F77CC"/>
    <w:rsid w:val="00123774"/>
    <w:rsid w:val="00145D43"/>
    <w:rsid w:val="00192C46"/>
    <w:rsid w:val="001A08B3"/>
    <w:rsid w:val="001A7B60"/>
    <w:rsid w:val="001B52F0"/>
    <w:rsid w:val="001B7A65"/>
    <w:rsid w:val="001D16CF"/>
    <w:rsid w:val="001E41F3"/>
    <w:rsid w:val="0026004D"/>
    <w:rsid w:val="002631D6"/>
    <w:rsid w:val="002640DD"/>
    <w:rsid w:val="00275D12"/>
    <w:rsid w:val="00284FEB"/>
    <w:rsid w:val="002860C4"/>
    <w:rsid w:val="002B5741"/>
    <w:rsid w:val="002F3517"/>
    <w:rsid w:val="00305409"/>
    <w:rsid w:val="00333CAE"/>
    <w:rsid w:val="003609EF"/>
    <w:rsid w:val="0036231A"/>
    <w:rsid w:val="00371525"/>
    <w:rsid w:val="00371737"/>
    <w:rsid w:val="00374DD4"/>
    <w:rsid w:val="00393AEA"/>
    <w:rsid w:val="003B33BB"/>
    <w:rsid w:val="003D786C"/>
    <w:rsid w:val="003E1A36"/>
    <w:rsid w:val="00410371"/>
    <w:rsid w:val="004242F1"/>
    <w:rsid w:val="00451D32"/>
    <w:rsid w:val="0049097D"/>
    <w:rsid w:val="004B75B7"/>
    <w:rsid w:val="005111BF"/>
    <w:rsid w:val="0051580D"/>
    <w:rsid w:val="00547111"/>
    <w:rsid w:val="00592D74"/>
    <w:rsid w:val="005B470C"/>
    <w:rsid w:val="005E2C44"/>
    <w:rsid w:val="005E7C1C"/>
    <w:rsid w:val="005F2FC3"/>
    <w:rsid w:val="00610274"/>
    <w:rsid w:val="00621188"/>
    <w:rsid w:val="006257ED"/>
    <w:rsid w:val="006326FE"/>
    <w:rsid w:val="0065250F"/>
    <w:rsid w:val="00695808"/>
    <w:rsid w:val="006B46FB"/>
    <w:rsid w:val="006E0A2F"/>
    <w:rsid w:val="006E21FB"/>
    <w:rsid w:val="00752641"/>
    <w:rsid w:val="00752F06"/>
    <w:rsid w:val="00792342"/>
    <w:rsid w:val="007977A8"/>
    <w:rsid w:val="007B1ABA"/>
    <w:rsid w:val="007B512A"/>
    <w:rsid w:val="007C2097"/>
    <w:rsid w:val="007D6A07"/>
    <w:rsid w:val="007F0C5B"/>
    <w:rsid w:val="007F2AA5"/>
    <w:rsid w:val="007F7259"/>
    <w:rsid w:val="008040A8"/>
    <w:rsid w:val="00815BD2"/>
    <w:rsid w:val="00820506"/>
    <w:rsid w:val="008279FA"/>
    <w:rsid w:val="008626E7"/>
    <w:rsid w:val="00870EE7"/>
    <w:rsid w:val="008863B9"/>
    <w:rsid w:val="00887691"/>
    <w:rsid w:val="008A45A6"/>
    <w:rsid w:val="008F686C"/>
    <w:rsid w:val="009074FD"/>
    <w:rsid w:val="009148DE"/>
    <w:rsid w:val="009276DA"/>
    <w:rsid w:val="00941E30"/>
    <w:rsid w:val="009777D9"/>
    <w:rsid w:val="00991B88"/>
    <w:rsid w:val="009A51E9"/>
    <w:rsid w:val="009A5753"/>
    <w:rsid w:val="009A579D"/>
    <w:rsid w:val="009B0E38"/>
    <w:rsid w:val="009E1060"/>
    <w:rsid w:val="009E3297"/>
    <w:rsid w:val="009F734F"/>
    <w:rsid w:val="00A13779"/>
    <w:rsid w:val="00A246B6"/>
    <w:rsid w:val="00A47E70"/>
    <w:rsid w:val="00A50CF0"/>
    <w:rsid w:val="00A7671C"/>
    <w:rsid w:val="00A81B60"/>
    <w:rsid w:val="00A97596"/>
    <w:rsid w:val="00AA2CBC"/>
    <w:rsid w:val="00AC5820"/>
    <w:rsid w:val="00AD1CD8"/>
    <w:rsid w:val="00AD535E"/>
    <w:rsid w:val="00B258BB"/>
    <w:rsid w:val="00B41917"/>
    <w:rsid w:val="00B62AC8"/>
    <w:rsid w:val="00B62AD2"/>
    <w:rsid w:val="00B67B97"/>
    <w:rsid w:val="00B968C8"/>
    <w:rsid w:val="00BA3EC5"/>
    <w:rsid w:val="00BA51D9"/>
    <w:rsid w:val="00BB5DFC"/>
    <w:rsid w:val="00BD279D"/>
    <w:rsid w:val="00BD6BB8"/>
    <w:rsid w:val="00BF4E65"/>
    <w:rsid w:val="00C12F0B"/>
    <w:rsid w:val="00C600DA"/>
    <w:rsid w:val="00C66BA2"/>
    <w:rsid w:val="00C83725"/>
    <w:rsid w:val="00C83F34"/>
    <w:rsid w:val="00C95985"/>
    <w:rsid w:val="00CC5026"/>
    <w:rsid w:val="00CC68D0"/>
    <w:rsid w:val="00CE6762"/>
    <w:rsid w:val="00D03F9A"/>
    <w:rsid w:val="00D06D51"/>
    <w:rsid w:val="00D24991"/>
    <w:rsid w:val="00D311A7"/>
    <w:rsid w:val="00D50255"/>
    <w:rsid w:val="00D644A5"/>
    <w:rsid w:val="00D66520"/>
    <w:rsid w:val="00D81757"/>
    <w:rsid w:val="00DE34CF"/>
    <w:rsid w:val="00DE674C"/>
    <w:rsid w:val="00E017A9"/>
    <w:rsid w:val="00E13F3D"/>
    <w:rsid w:val="00E31FC6"/>
    <w:rsid w:val="00E34898"/>
    <w:rsid w:val="00E75D9F"/>
    <w:rsid w:val="00E84C31"/>
    <w:rsid w:val="00E94233"/>
    <w:rsid w:val="00E97740"/>
    <w:rsid w:val="00EB09B7"/>
    <w:rsid w:val="00EC08A6"/>
    <w:rsid w:val="00EE7D7C"/>
    <w:rsid w:val="00F25D98"/>
    <w:rsid w:val="00F300FB"/>
    <w:rsid w:val="00F64EF2"/>
    <w:rsid w:val="00F851EE"/>
    <w:rsid w:val="00F92F62"/>
    <w:rsid w:val="00FB12BC"/>
    <w:rsid w:val="00FB6386"/>
    <w:rsid w:val="00FD023A"/>
    <w:rsid w:val="00FD08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EC08A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4454A9-F766-4A5F-A317-6EF4D44CE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55</TotalTime>
  <Pages>65</Pages>
  <Words>9683</Words>
  <Characters>134565</Characters>
  <Application>Microsoft Office Word</Application>
  <DocSecurity>0</DocSecurity>
  <Lines>1121</Lines>
  <Paragraphs>2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39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58</cp:revision>
  <cp:lastPrinted>1899-12-31T23:00:00Z</cp:lastPrinted>
  <dcterms:created xsi:type="dcterms:W3CDTF">2019-09-26T14:15:00Z</dcterms:created>
  <dcterms:modified xsi:type="dcterms:W3CDTF">2020-10-16T1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